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AADB4F" w14:textId="0CD526B6" w:rsidR="00D47ECE" w:rsidRPr="00501A08" w:rsidRDefault="00D47ECE" w:rsidP="00022488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1942D3">
        <w:rPr>
          <w:rFonts w:ascii="Arial" w:eastAsia="Times New Roman" w:hAnsi="Arial"/>
          <w:b/>
          <w:i/>
          <w:noProof/>
          <w:sz w:val="28"/>
        </w:rPr>
        <w:t>296</w:t>
      </w:r>
      <w:ins w:id="0" w:author="Ericsson_Maria Liang r1" w:date="2024-05-30T20:09:00Z">
        <w:r w:rsidR="00715B3E">
          <w:rPr>
            <w:rFonts w:ascii="Arial" w:eastAsia="Times New Roman" w:hAnsi="Arial"/>
            <w:b/>
            <w:i/>
            <w:noProof/>
            <w:sz w:val="28"/>
          </w:rPr>
          <w:t>r</w:t>
        </w:r>
      </w:ins>
      <w:r w:rsidR="00B77257">
        <w:rPr>
          <w:rFonts w:ascii="Arial" w:eastAsia="Times New Roman" w:hAnsi="Arial"/>
          <w:b/>
          <w:i/>
          <w:noProof/>
          <w:sz w:val="28"/>
        </w:rPr>
        <w:t>2</w:t>
      </w:r>
    </w:p>
    <w:p w14:paraId="06AC27DD" w14:textId="4731267A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xxxx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747CC053" w:rsidR="0066336B" w:rsidRDefault="00D47ECE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_Maria Liang r1" w:date="2024-05-30T20:09:00Z">
              <w:r w:rsidDel="00715B3E">
                <w:rPr>
                  <w:b/>
                  <w:noProof/>
                  <w:sz w:val="28"/>
                  <w:lang w:eastAsia="zh-CN"/>
                </w:rPr>
                <w:delText>-</w:delText>
              </w:r>
            </w:del>
            <w:ins w:id="2" w:author="Ericsson_Maria Liang r1" w:date="2024-05-30T20:09:00Z">
              <w:r w:rsidR="00715B3E">
                <w:rPr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2508DF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  <w:r w:rsidR="00022488">
              <w:rPr>
                <w:noProof/>
              </w:rPr>
              <w:t xml:space="preserve">, </w:t>
            </w:r>
            <w:r w:rsidR="00022488" w:rsidRPr="0035262E">
              <w:rPr>
                <w:noProof/>
                <w:highlight w:val="yellow"/>
              </w:rPr>
              <w:t>ZTE</w:t>
            </w:r>
            <w:bookmarkStart w:id="4" w:name="_GoBack"/>
            <w:bookmarkEnd w:id="4"/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7789D22F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4.1.1, 4.1.3.2, 4.2.1, 4.2.2.1.2, 4.2.2.2, 4.2.3.1, 4.2.3.2,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等线"/>
          <w:b/>
          <w:bCs/>
          <w:noProof/>
        </w:rPr>
      </w:pPr>
      <w:r w:rsidRPr="008C6891">
        <w:rPr>
          <w:rFonts w:eastAsia="等线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等线"/>
          <w:b/>
          <w:bCs/>
          <w:noProof/>
          <w:sz w:val="24"/>
          <w:szCs w:val="24"/>
        </w:rPr>
      </w:pPr>
      <w:r w:rsidRPr="008C6891">
        <w:rPr>
          <w:rFonts w:eastAsia="等线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等线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 w:rsidR="00EE5E29">
        <w:rPr>
          <w:rFonts w:eastAsia="等线"/>
          <w:noProof/>
          <w:color w:val="0000FF"/>
          <w:sz w:val="28"/>
          <w:szCs w:val="28"/>
        </w:rPr>
        <w:t>1st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3"/>
        <w:rPr>
          <w:lang w:eastAsia="zh-CN"/>
        </w:rPr>
      </w:pPr>
      <w:bookmarkStart w:id="5" w:name="_Toc20395864"/>
      <w:bookmarkStart w:id="6" w:name="_Toc36041196"/>
      <w:bookmarkStart w:id="7" w:name="_Toc49955273"/>
      <w:bookmarkStart w:id="8" w:name="_Toc56609969"/>
      <w:bookmarkStart w:id="9" w:name="_Toc66200017"/>
      <w:bookmarkStart w:id="10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5"/>
      <w:bookmarkEnd w:id="6"/>
      <w:bookmarkEnd w:id="7"/>
      <w:bookmarkEnd w:id="8"/>
      <w:bookmarkEnd w:id="9"/>
      <w:bookmarkEnd w:id="10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11" w:author="Ericsson_Maria Liang" w:date="2024-05-09T14:02:00Z">
        <w:r w:rsidR="00F871DD">
          <w:t>subscribe to PFD notifications</w:t>
        </w:r>
      </w:ins>
      <w:del w:id="12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等线"/>
        </w:rPr>
      </w:pPr>
      <w:r w:rsidRPr="00D165ED">
        <w:rPr>
          <w:rFonts w:eastAsia="等线"/>
        </w:rPr>
        <w:t>-</w:t>
      </w:r>
      <w:r w:rsidRPr="00D165ED">
        <w:rPr>
          <w:rFonts w:eastAsia="等线"/>
        </w:rPr>
        <w:tab/>
        <w:t>Session Management Function (SMF)</w:t>
      </w:r>
      <w:r>
        <w:rPr>
          <w:rFonts w:eastAsia="等线"/>
        </w:rPr>
        <w:t>;</w:t>
      </w:r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1F1564BD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e.g. SMF</w:t>
      </w:r>
      <w:ins w:id="13" w:author="Ericsson_Maria Liang" w:date="2024-05-09T14:04:00Z">
        <w:r w:rsidR="00F871DD">
          <w:t>, NWDAF</w:t>
        </w:r>
      </w:ins>
      <w:r>
        <w:t>) to subscribe to and unsubscribe from PFD changes</w:t>
      </w:r>
      <w:ins w:id="14" w:author="Ericsson_Maria Liang" w:date="2024-05-09T17:16:00Z">
        <w:del w:id="15" w:author="r1" w:date="2024-05-30T21:07:00Z">
          <w:r w:rsidR="00ED3F92" w:rsidDel="00022488">
            <w:delText xml:space="preserve"> </w:delText>
          </w:r>
          <w:r w:rsidR="00ED3F92" w:rsidRPr="00473462" w:rsidDel="00022488">
            <w:rPr>
              <w:highlight w:val="yellow"/>
              <w:rPrChange w:id="16" w:author="ZTE" w:date="2024-05-30T21:27:00Z">
                <w:rPr/>
              </w:rPrChange>
            </w:rPr>
            <w:delText xml:space="preserve">and </w:delText>
          </w:r>
        </w:del>
      </w:ins>
      <w:ins w:id="17" w:author="Ericsson_Maria Liang" w:date="2024-05-09T17:17:00Z">
        <w:del w:id="18" w:author="r1" w:date="2024-05-30T21:07:00Z">
          <w:r w:rsidR="00ED3F92" w:rsidRPr="00473462" w:rsidDel="00022488">
            <w:rPr>
              <w:highlight w:val="yellow"/>
              <w:rPrChange w:id="19" w:author="ZTE" w:date="2024-05-30T21:27:00Z">
                <w:rPr/>
              </w:rPrChange>
            </w:rPr>
            <w:delText xml:space="preserve">report the currently stored PFDs </w:delText>
          </w:r>
        </w:del>
      </w:ins>
      <w:ins w:id="20" w:author="Ericsson_Maria Liang" w:date="2024-05-15T12:33:00Z">
        <w:del w:id="21" w:author="r1" w:date="2024-05-30T21:07:00Z">
          <w:r w:rsidR="00DA1A55" w:rsidRPr="00473462" w:rsidDel="00022488">
            <w:rPr>
              <w:highlight w:val="yellow"/>
              <w:rPrChange w:id="22" w:author="ZTE" w:date="2024-05-30T21:27:00Z">
                <w:rPr/>
              </w:rPrChange>
            </w:rPr>
            <w:delText>in the subscription response</w:delText>
          </w:r>
        </w:del>
      </w:ins>
      <w:r w:rsidRPr="00473462">
        <w:rPr>
          <w:highlight w:val="yellow"/>
          <w:rPrChange w:id="23" w:author="ZTE" w:date="2024-05-30T21:27:00Z">
            <w:rPr/>
          </w:rPrChange>
        </w:rPr>
        <w:t>;</w:t>
      </w:r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24" w:author="Ericsson_Maria Liang" w:date="2024-05-09T14:12:00Z">
        <w:r w:rsidR="00387524">
          <w:rPr>
            <w:lang w:val="en-US" w:eastAsia="zh-CN"/>
          </w:rPr>
          <w:t>, NWDAF</w:t>
        </w:r>
      </w:ins>
      <w:r>
        <w:t>) about changes of PFDs;</w:t>
      </w:r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e.g. SMF</w:t>
      </w:r>
      <w:del w:id="25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2nd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4"/>
        <w:rPr>
          <w:lang w:eastAsia="zh-CN"/>
        </w:rPr>
      </w:pPr>
      <w:bookmarkStart w:id="26" w:name="_Toc20395868"/>
      <w:bookmarkStart w:id="27" w:name="_Toc36041200"/>
      <w:bookmarkStart w:id="28" w:name="_Toc49955277"/>
      <w:bookmarkStart w:id="29" w:name="_Toc56609973"/>
      <w:bookmarkStart w:id="30" w:name="_Toc66200021"/>
      <w:bookmarkStart w:id="31" w:name="_Toc162006974"/>
      <w:bookmarkStart w:id="32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26"/>
      <w:bookmarkEnd w:id="27"/>
      <w:bookmarkEnd w:id="28"/>
      <w:bookmarkEnd w:id="29"/>
      <w:bookmarkEnd w:id="30"/>
      <w:bookmarkEnd w:id="31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33" w:author="Ericsson_Maria Liang" w:date="2024-05-09T14:13:00Z">
        <w:r w:rsidR="00387524">
          <w:rPr>
            <w:lang w:eastAsia="zh-CN"/>
          </w:rPr>
          <w:t>(un)</w:t>
        </w:r>
      </w:ins>
      <w:ins w:id="34" w:author="Ericsson_Maria Liang" w:date="2024-05-09T14:06:00Z">
        <w:r w:rsidR="00F871DD">
          <w:rPr>
            <w:lang w:eastAsia="zh-CN"/>
          </w:rPr>
          <w:t>subscri</w:t>
        </w:r>
      </w:ins>
      <w:ins w:id="35" w:author="Ericsson_Maria Liang" w:date="2024-05-09T14:15:00Z">
        <w:r w:rsidR="00DA5164">
          <w:rPr>
            <w:lang w:eastAsia="zh-CN"/>
          </w:rPr>
          <w:t>ption of</w:t>
        </w:r>
      </w:ins>
      <w:del w:id="36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37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38" w:author="Ericsson_Maria Liang" w:date="2024-05-09T14:07:00Z">
        <w:r w:rsidR="00F871DD">
          <w:rPr>
            <w:lang w:eastAsia="zh-CN"/>
          </w:rPr>
          <w:t>the known</w:t>
        </w:r>
      </w:ins>
      <w:del w:id="39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40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3rd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3"/>
        <w:rPr>
          <w:lang w:eastAsia="zh-CN"/>
        </w:rPr>
      </w:pPr>
      <w:bookmarkStart w:id="41" w:name="_Toc20395870"/>
      <w:bookmarkStart w:id="42" w:name="_Toc36041202"/>
      <w:bookmarkStart w:id="43" w:name="_Toc49955279"/>
      <w:bookmarkStart w:id="44" w:name="_Toc56609975"/>
      <w:bookmarkStart w:id="45" w:name="_Toc66200023"/>
      <w:bookmarkStart w:id="46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41"/>
      <w:bookmarkEnd w:id="42"/>
      <w:bookmarkEnd w:id="43"/>
      <w:bookmarkEnd w:id="44"/>
      <w:bookmarkEnd w:id="45"/>
      <w:bookmarkEnd w:id="46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022488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022488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022488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022488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022488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022488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47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022488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60D5875B" w:rsidR="00320D81" w:rsidRDefault="00320D81" w:rsidP="00022488">
            <w:pPr>
              <w:pStyle w:val="TAL"/>
            </w:pPr>
            <w:r>
              <w:t>Allows NF service consumers to subscribe to notifications on events when the PFDs for application identifier(s) change</w:t>
            </w:r>
            <w:ins w:id="48" w:author="Ericsson_Maria Liang" w:date="2024-05-09T17:18:00Z">
              <w:del w:id="49" w:author="r1" w:date="2024-05-30T21:07:00Z">
                <w:r w:rsidR="00ED3F92" w:rsidDel="00022488">
                  <w:delText xml:space="preserve"> </w:delText>
                </w:r>
                <w:r w:rsidR="00ED3F92" w:rsidRPr="00AF19B0" w:rsidDel="00022488">
                  <w:rPr>
                    <w:highlight w:val="yellow"/>
                    <w:rPrChange w:id="50" w:author="ZTE" w:date="2024-05-30T21:26:00Z">
                      <w:rPr/>
                    </w:rPrChange>
                  </w:rPr>
                  <w:delText>and report the currently stored PFD(s)</w:delText>
                </w:r>
              </w:del>
            </w:ins>
            <w:r w:rsidRPr="00AF19B0">
              <w:rPr>
                <w:highlight w:val="yellow"/>
                <w:rPrChange w:id="51" w:author="ZTE" w:date="2024-05-30T21:26:00Z">
                  <w:rPr/>
                </w:rPrChange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52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022488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3FAA475D" w:rsidR="00320D81" w:rsidRDefault="00320D81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ins w:id="53" w:author="Ericsson_Maria Liang" w:date="2024-05-09T14:17:00Z">
              <w:del w:id="54" w:author="r1" w:date="2024-05-30T21:08:00Z">
                <w:r w:rsidR="00203C68" w:rsidRPr="00AF19B0" w:rsidDel="00022488">
                  <w:rPr>
                    <w:highlight w:val="yellow"/>
                    <w:lang w:eastAsia="zh-CN"/>
                    <w:rPrChange w:id="55" w:author="ZTE" w:date="2024-05-30T21:26:00Z">
                      <w:rPr>
                        <w:lang w:eastAsia="zh-CN"/>
                      </w:rPr>
                    </w:rPrChange>
                  </w:rPr>
                  <w:delText>the</w:delText>
                </w:r>
                <w:r w:rsidR="00203C68" w:rsidDel="00022488">
                  <w:rPr>
                    <w:lang w:eastAsia="zh-CN"/>
                  </w:rPr>
                  <w:delText xml:space="preserve"> </w:delText>
                </w:r>
              </w:del>
            </w:ins>
            <w:r>
              <w:rPr>
                <w:lang w:eastAsia="zh-CN"/>
              </w:rPr>
              <w:t>NF service consumer</w:t>
            </w:r>
            <w:ins w:id="56" w:author="Ericsson_Maria Liang" w:date="2024-05-09T14:17:00Z">
              <w:del w:id="57" w:author="r1" w:date="2024-05-30T21:09:00Z">
                <w:r w:rsidR="00203C68" w:rsidDel="00022488">
                  <w:rPr>
                    <w:lang w:eastAsia="zh-CN"/>
                  </w:rPr>
                  <w:delText xml:space="preserve"> </w:delText>
                </w:r>
                <w:r w:rsidR="00203C68" w:rsidRPr="00AF19B0" w:rsidDel="00022488">
                  <w:rPr>
                    <w:highlight w:val="yellow"/>
                    <w:lang w:eastAsia="zh-CN"/>
                    <w:rPrChange w:id="58" w:author="ZTE" w:date="2024-05-30T21:26:00Z">
                      <w:rPr>
                        <w:lang w:eastAsia="zh-CN"/>
                      </w:rPr>
                    </w:rPrChange>
                  </w:rPr>
                  <w:delText>(e.g., SMF)</w:delText>
                </w:r>
              </w:del>
            </w:ins>
            <w:del w:id="59" w:author="Ericsson_Maria Liang" w:date="2024-05-09T14:17:00Z">
              <w:r w:rsidRPr="00AF19B0" w:rsidDel="00203C68">
                <w:rPr>
                  <w:highlight w:val="yellow"/>
                  <w:lang w:eastAsia="zh-CN"/>
                  <w:rPrChange w:id="60" w:author="ZTE" w:date="2024-05-30T21:26:00Z">
                    <w:rPr>
                      <w:lang w:eastAsia="zh-CN"/>
                    </w:rPr>
                  </w:rPrChange>
                </w:rPr>
                <w:delText>s</w:delText>
              </w:r>
            </w:del>
            <w:r>
              <w:rPr>
                <w:lang w:eastAsia="zh-CN"/>
              </w:rPr>
              <w:t xml:space="preserve"> to update and/or delete the PFDs for application identifier(s) or notifies NF service consumer to retrieve the PFDs for application identifier(s)</w:t>
            </w:r>
            <w:ins w:id="61" w:author="Ericsson_Maria Liang" w:date="2024-05-09T14:16:00Z">
              <w:del w:id="62" w:author="r1" w:date="2024-05-30T21:09:00Z">
                <w:r w:rsidR="00203C68" w:rsidDel="00022488">
                  <w:rPr>
                    <w:lang w:eastAsia="zh-CN"/>
                  </w:rPr>
                  <w:delText xml:space="preserve">, </w:delText>
                </w:r>
                <w:r w:rsidR="00203C68" w:rsidRPr="00AF19B0" w:rsidDel="00022488">
                  <w:rPr>
                    <w:highlight w:val="yellow"/>
                    <w:lang w:eastAsia="zh-CN"/>
                    <w:rPrChange w:id="63" w:author="ZTE" w:date="2024-05-30T21:26:00Z">
                      <w:rPr>
                        <w:lang w:eastAsia="zh-CN"/>
                      </w:rPr>
                    </w:rPrChange>
                  </w:rPr>
                  <w:delText xml:space="preserve">or </w:delText>
                </w:r>
              </w:del>
            </w:ins>
            <w:ins w:id="64" w:author="Ericsson_Maria Liang" w:date="2024-05-09T14:17:00Z">
              <w:del w:id="65" w:author="r1" w:date="2024-05-30T21:09:00Z">
                <w:r w:rsidR="00203C68" w:rsidRPr="00AF19B0" w:rsidDel="00022488">
                  <w:rPr>
                    <w:highlight w:val="yellow"/>
                    <w:lang w:eastAsia="zh-CN"/>
                    <w:rPrChange w:id="66" w:author="ZTE" w:date="2024-05-30T21:26:00Z">
                      <w:rPr>
                        <w:lang w:eastAsia="zh-CN"/>
                      </w:rPr>
                    </w:rPrChange>
                  </w:rPr>
                  <w:delText>notifies the NEF service consumer</w:delText>
                </w:r>
              </w:del>
            </w:ins>
            <w:ins w:id="67" w:author="Ericsson_Maria Liang" w:date="2024-05-09T14:18:00Z">
              <w:del w:id="68" w:author="r1" w:date="2024-05-30T21:09:00Z">
                <w:r w:rsidR="00203C68" w:rsidRPr="00AF19B0" w:rsidDel="00022488">
                  <w:rPr>
                    <w:highlight w:val="yellow"/>
                    <w:lang w:eastAsia="zh-CN"/>
                    <w:rPrChange w:id="69" w:author="ZTE" w:date="2024-05-30T21:26:00Z">
                      <w:rPr>
                        <w:lang w:eastAsia="zh-CN"/>
                      </w:rPr>
                    </w:rPrChange>
                  </w:rPr>
                  <w:delText xml:space="preserve"> </w:delText>
                </w:r>
              </w:del>
            </w:ins>
            <w:ins w:id="70" w:author="Ericsson_Maria Liang" w:date="2024-05-09T14:17:00Z">
              <w:del w:id="71" w:author="r1" w:date="2024-05-30T21:09:00Z">
                <w:r w:rsidR="00203C68" w:rsidRPr="00AF19B0" w:rsidDel="00022488">
                  <w:rPr>
                    <w:highlight w:val="yellow"/>
                    <w:lang w:eastAsia="zh-CN"/>
                    <w:rPrChange w:id="72" w:author="ZTE" w:date="2024-05-30T21:26:00Z">
                      <w:rPr>
                        <w:lang w:eastAsia="zh-CN"/>
                      </w:rPr>
                    </w:rPrChange>
                  </w:rPr>
                  <w:delText>(e.g.,</w:delText>
                </w:r>
              </w:del>
            </w:ins>
            <w:ins w:id="73" w:author="Ericsson_Maria Liang" w:date="2024-05-09T14:18:00Z">
              <w:del w:id="74" w:author="r1" w:date="2024-05-30T21:09:00Z">
                <w:r w:rsidR="00203C68" w:rsidRPr="00AF19B0" w:rsidDel="00022488">
                  <w:rPr>
                    <w:highlight w:val="yellow"/>
                    <w:lang w:eastAsia="zh-CN"/>
                    <w:rPrChange w:id="75" w:author="ZTE" w:date="2024-05-30T21:26:00Z">
                      <w:rPr>
                        <w:lang w:eastAsia="zh-CN"/>
                      </w:rPr>
                    </w:rPrChange>
                  </w:rPr>
                  <w:delText xml:space="preserve"> NWDAF) of </w:delText>
                </w:r>
              </w:del>
            </w:ins>
            <w:ins w:id="76" w:author="Ericsson_Maria Liang" w:date="2024-05-09T17:19:00Z">
              <w:del w:id="77" w:author="r1" w:date="2024-05-30T21:09:00Z">
                <w:r w:rsidR="00ED3F92" w:rsidRPr="00AF19B0" w:rsidDel="00022488">
                  <w:rPr>
                    <w:highlight w:val="yellow"/>
                    <w:lang w:eastAsia="zh-CN"/>
                    <w:rPrChange w:id="78" w:author="ZTE" w:date="2024-05-30T21:26:00Z">
                      <w:rPr>
                        <w:lang w:eastAsia="zh-CN"/>
                      </w:rPr>
                    </w:rPrChange>
                  </w:rPr>
                  <w:delText>PFD</w:delText>
                </w:r>
              </w:del>
            </w:ins>
            <w:ins w:id="79" w:author="Ericsson_Maria Liang" w:date="2024-05-09T14:18:00Z">
              <w:del w:id="80" w:author="r1" w:date="2024-05-30T21:09:00Z">
                <w:r w:rsidR="00203C68" w:rsidRPr="00AF19B0" w:rsidDel="00022488">
                  <w:rPr>
                    <w:highlight w:val="yellow"/>
                    <w:lang w:eastAsia="zh-CN"/>
                    <w:rPrChange w:id="81" w:author="ZTE" w:date="2024-05-30T21:26:00Z">
                      <w:rPr>
                        <w:lang w:eastAsia="zh-CN"/>
                      </w:rPr>
                    </w:rPrChange>
                  </w:rPr>
                  <w:delText xml:space="preserve"> changes</w:delText>
                </w:r>
              </w:del>
            </w:ins>
            <w:r w:rsidRPr="00AF19B0">
              <w:rPr>
                <w:highlight w:val="yellow"/>
                <w:lang w:eastAsia="zh-CN"/>
                <w:rPrChange w:id="82" w:author="ZTE" w:date="2024-05-30T21:26:00Z">
                  <w:rPr>
                    <w:lang w:eastAsia="zh-CN"/>
                  </w:rPr>
                </w:rPrChange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022488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022488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83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4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5"/>
      </w:pPr>
      <w:bookmarkStart w:id="84" w:name="_Toc162006980"/>
      <w:r>
        <w:t>4.2.2.1.2</w:t>
      </w:r>
      <w:r>
        <w:tab/>
      </w:r>
      <w:ins w:id="85" w:author="Ericsson_Maria Liang" w:date="2024-05-09T14:19:00Z">
        <w:r w:rsidR="007F2B41">
          <w:t>Void</w:t>
        </w:r>
      </w:ins>
      <w:del w:id="86" w:author="Ericsson_Maria Liang" w:date="2024-05-09T14:19:00Z">
        <w:r w:rsidDel="007F2B41">
          <w:delText>When the NF service consumer is NWDAF</w:delText>
        </w:r>
      </w:del>
      <w:bookmarkEnd w:id="84"/>
    </w:p>
    <w:p w14:paraId="2EDBB7E5" w14:textId="1C284A6F" w:rsidR="00320D81" w:rsidDel="007F2B41" w:rsidRDefault="00320D81" w:rsidP="00320D81">
      <w:pPr>
        <w:rPr>
          <w:del w:id="87" w:author="Ericsson_Maria Liang" w:date="2024-05-09T14:19:00Z"/>
          <w:lang w:eastAsia="zh-CN"/>
        </w:rPr>
      </w:pPr>
      <w:del w:id="88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89" w:author="Ericsson_Maria Liang" w:date="2024-05-09T14:19:00Z"/>
          <w:lang w:eastAsia="zh-CN"/>
        </w:rPr>
      </w:pPr>
      <w:del w:id="90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91" w:author="Ericsson_Maria Liang" w:date="2024-05-09T14:19:00Z"/>
          <w:lang w:eastAsia="zh-CN"/>
        </w:rPr>
      </w:pPr>
      <w:del w:id="92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5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4"/>
      </w:pPr>
      <w:bookmarkStart w:id="93" w:name="_Toc20395873"/>
      <w:bookmarkStart w:id="94" w:name="_Toc36041205"/>
      <w:bookmarkStart w:id="95" w:name="_Toc49955282"/>
      <w:bookmarkStart w:id="96" w:name="_Toc56609978"/>
      <w:bookmarkStart w:id="97" w:name="_Toc66200026"/>
      <w:bookmarkStart w:id="98" w:name="_Toc162006981"/>
      <w:r>
        <w:t>4.2.2.2</w:t>
      </w:r>
      <w:r>
        <w:tab/>
        <w:t>Retrieval of PFDs</w:t>
      </w:r>
      <w:bookmarkEnd w:id="93"/>
      <w:bookmarkEnd w:id="94"/>
      <w:bookmarkEnd w:id="95"/>
      <w:r>
        <w:t xml:space="preserve"> by the full pull</w:t>
      </w:r>
      <w:bookmarkEnd w:id="96"/>
      <w:bookmarkEnd w:id="97"/>
      <w:bookmarkEnd w:id="98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131.5pt" o:ole="">
            <v:imagedata r:id="rId18" o:title=""/>
          </v:shape>
          <o:OLEObject Type="Embed" ProgID="Visio.Drawing.11" ShapeID="_x0000_i1025" DrawAspect="Content" ObjectID="_1778609675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del w:id="99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v1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1a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applications" </w:t>
      </w:r>
      <w:r>
        <w:t>(as shown in figure 4.2.2.2-1, step 1b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lastRenderedPageBreak/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6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13086190" w14:textId="77777777" w:rsidR="00320D81" w:rsidRDefault="00320D81" w:rsidP="00320D81">
      <w:pPr>
        <w:pStyle w:val="4"/>
      </w:pPr>
      <w:bookmarkStart w:id="100" w:name="_Toc20395875"/>
      <w:bookmarkStart w:id="101" w:name="_Toc36041207"/>
      <w:bookmarkStart w:id="102" w:name="_Toc49955284"/>
      <w:bookmarkStart w:id="103" w:name="_Toc56609981"/>
      <w:bookmarkStart w:id="104" w:name="_Toc66200029"/>
      <w:bookmarkStart w:id="105" w:name="_Toc162006984"/>
      <w:r>
        <w:t>4.2.3.1</w:t>
      </w:r>
      <w:r>
        <w:tab/>
        <w:t>General</w:t>
      </w:r>
      <w:bookmarkEnd w:id="100"/>
      <w:bookmarkEnd w:id="101"/>
      <w:bookmarkEnd w:id="102"/>
      <w:bookmarkEnd w:id="103"/>
      <w:bookmarkEnd w:id="104"/>
      <w:bookmarkEnd w:id="105"/>
    </w:p>
    <w:p w14:paraId="439387A3" w14:textId="56AD39BA" w:rsidR="00320D81" w:rsidRDefault="00320D81" w:rsidP="00320D81">
      <w:r>
        <w:t xml:space="preserve">The </w:t>
      </w:r>
      <w:proofErr w:type="spellStart"/>
      <w:r>
        <w:t>Nnef_PFDmanagement_Subscribe</w:t>
      </w:r>
      <w:proofErr w:type="spellEnd"/>
      <w:r>
        <w:t xml:space="preserve"> service operation enables the </w:t>
      </w:r>
      <w:r>
        <w:rPr>
          <w:lang w:eastAsia="zh-CN"/>
        </w:rPr>
        <w:t xml:space="preserve">NF service consumer to subscribe </w:t>
      </w:r>
      <w:r>
        <w:t>to notifications on events when the PFDs for application identifier(s) change</w:t>
      </w:r>
      <w:ins w:id="106" w:author="Ericsson_Maria Liang" w:date="2024-05-09T14:20:00Z">
        <w:del w:id="107" w:author="r1" w:date="2024-05-30T21:09:00Z">
          <w:r w:rsidR="00FD63E7" w:rsidDel="00022488">
            <w:delText xml:space="preserve">, </w:delText>
          </w:r>
          <w:r w:rsidR="00FD63E7" w:rsidRPr="00AF19B0" w:rsidDel="00022488">
            <w:rPr>
              <w:highlight w:val="yellow"/>
              <w:rPrChange w:id="108" w:author="ZTE" w:date="2024-05-30T21:26:00Z">
                <w:rPr/>
              </w:rPrChange>
            </w:rPr>
            <w:delText xml:space="preserve">or </w:delText>
          </w:r>
        </w:del>
      </w:ins>
      <w:ins w:id="109" w:author="Ericsson_Maria Liang" w:date="2024-05-09T17:21:00Z">
        <w:del w:id="110" w:author="r1" w:date="2024-05-30T21:09:00Z">
          <w:r w:rsidR="00850540" w:rsidRPr="00AF19B0" w:rsidDel="00022488">
            <w:rPr>
              <w:highlight w:val="yellow"/>
              <w:rPrChange w:id="111" w:author="ZTE" w:date="2024-05-30T21:26:00Z">
                <w:rPr/>
              </w:rPrChange>
            </w:rPr>
            <w:delText xml:space="preserve">reporting </w:delText>
          </w:r>
        </w:del>
      </w:ins>
      <w:ins w:id="112" w:author="Ericsson_Maria Liang" w:date="2024-05-09T14:20:00Z">
        <w:del w:id="113" w:author="r1" w:date="2024-05-30T21:09:00Z">
          <w:r w:rsidR="00FD63E7" w:rsidRPr="00AF19B0" w:rsidDel="00022488">
            <w:rPr>
              <w:highlight w:val="yellow"/>
              <w:rPrChange w:id="114" w:author="ZTE" w:date="2024-05-30T21:26:00Z">
                <w:rPr/>
              </w:rPrChange>
            </w:rPr>
            <w:delText xml:space="preserve">the currently stored </w:delText>
          </w:r>
        </w:del>
      </w:ins>
      <w:ins w:id="115" w:author="Ericsson_Maria Liang" w:date="2024-05-09T14:21:00Z">
        <w:del w:id="116" w:author="r1" w:date="2024-05-30T21:09:00Z">
          <w:r w:rsidR="00FD63E7" w:rsidRPr="00AF19B0" w:rsidDel="00022488">
            <w:rPr>
              <w:highlight w:val="yellow"/>
              <w:rPrChange w:id="117" w:author="ZTE" w:date="2024-05-30T21:26:00Z">
                <w:rPr/>
              </w:rPrChange>
            </w:rPr>
            <w:delText>PFD(s) for the known application identifier</w:delText>
          </w:r>
        </w:del>
      </w:ins>
      <w:r w:rsidRPr="00AF19B0">
        <w:rPr>
          <w:highlight w:val="yellow"/>
          <w:rPrChange w:id="118" w:author="ZTE" w:date="2024-05-30T21:26:00Z">
            <w:rPr/>
          </w:rPrChange>
        </w:rPr>
        <w:t>.</w:t>
      </w:r>
    </w:p>
    <w:p w14:paraId="0DC74625" w14:textId="77777777" w:rsidR="00320D81" w:rsidRDefault="00320D81" w:rsidP="00320D81">
      <w:pPr>
        <w:rPr>
          <w:lang w:eastAsia="zh-CN"/>
        </w:rPr>
      </w:pPr>
      <w:r>
        <w:rPr>
          <w:lang w:eastAsia="zh-CN"/>
        </w:rPr>
        <w:t xml:space="preserve">The following procedures using the </w:t>
      </w:r>
      <w:proofErr w:type="spellStart"/>
      <w:r>
        <w:rPr>
          <w:lang w:eastAsia="zh-CN"/>
        </w:rPr>
        <w:t>Nnef_PFDmanagement_Subscribe</w:t>
      </w:r>
      <w:proofErr w:type="spellEnd"/>
      <w:r>
        <w:rPr>
          <w:lang w:eastAsia="zh-CN"/>
        </w:rPr>
        <w:t xml:space="preserve"> service operation are supported:</w:t>
      </w:r>
    </w:p>
    <w:p w14:paraId="30DAA952" w14:textId="174CF8DB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ubscription for event notifications on PFDs change;</w:t>
      </w:r>
    </w:p>
    <w:p w14:paraId="2439069F" w14:textId="77777777" w:rsidR="00714F1C" w:rsidRDefault="00320D81" w:rsidP="00320D81">
      <w:pPr>
        <w:pStyle w:val="B10"/>
        <w:rPr>
          <w:ins w:id="119" w:author="Ericsson_Maria Liang" w:date="2024-05-09T14:24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ubscription update for event notifications on PFD change</w:t>
      </w:r>
      <w:ins w:id="120" w:author="Ericsson_Maria Liang" w:date="2024-05-09T14:24:00Z">
        <w:r w:rsidR="00714F1C">
          <w:rPr>
            <w:lang w:eastAsia="zh-CN"/>
          </w:rPr>
          <w:t>;</w:t>
        </w:r>
      </w:ins>
    </w:p>
    <w:p w14:paraId="4F9E8B40" w14:textId="13407FDB" w:rsidR="00320D81" w:rsidRDefault="00714F1C" w:rsidP="00714F1C">
      <w:pPr>
        <w:pStyle w:val="B10"/>
        <w:rPr>
          <w:lang w:eastAsia="zh-CN"/>
        </w:rPr>
      </w:pPr>
      <w:ins w:id="121" w:author="Ericsson_Maria Liang" w:date="2024-05-09T14:25:00Z">
        <w:del w:id="122" w:author="r1" w:date="2024-05-30T21:09:00Z">
          <w:r w:rsidRPr="00AF19B0" w:rsidDel="00022488">
            <w:rPr>
              <w:highlight w:val="yellow"/>
              <w:lang w:eastAsia="zh-CN"/>
              <w:rPrChange w:id="123" w:author="ZTE" w:date="2024-05-30T21:26:00Z">
                <w:rPr>
                  <w:lang w:eastAsia="zh-CN"/>
                </w:rPr>
              </w:rPrChange>
            </w:rPr>
            <w:delText>-</w:delText>
          </w:r>
          <w:r w:rsidRPr="00AF19B0" w:rsidDel="00022488">
            <w:rPr>
              <w:highlight w:val="yellow"/>
              <w:lang w:eastAsia="zh-CN"/>
              <w:rPrChange w:id="124" w:author="ZTE" w:date="2024-05-30T21:26:00Z">
                <w:rPr>
                  <w:lang w:eastAsia="zh-CN"/>
                </w:rPr>
              </w:rPrChange>
            </w:rPr>
            <w:tab/>
          </w:r>
        </w:del>
      </w:ins>
      <w:ins w:id="125" w:author="Ericsson_Maria Liang" w:date="2024-05-09T14:26:00Z">
        <w:del w:id="126" w:author="r1" w:date="2024-05-30T21:09:00Z">
          <w:r w:rsidRPr="00AF19B0" w:rsidDel="00022488">
            <w:rPr>
              <w:highlight w:val="yellow"/>
              <w:lang w:eastAsia="zh-CN"/>
              <w:rPrChange w:id="127" w:author="ZTE" w:date="2024-05-30T21:26:00Z">
                <w:rPr>
                  <w:lang w:eastAsia="zh-CN"/>
                </w:rPr>
              </w:rPrChange>
            </w:rPr>
            <w:delText xml:space="preserve">Subscription for </w:delText>
          </w:r>
        </w:del>
      </w:ins>
      <w:ins w:id="128" w:author="Ericsson_Maria Liang" w:date="2024-05-09T17:22:00Z">
        <w:del w:id="129" w:author="r1" w:date="2024-05-30T21:09:00Z">
          <w:r w:rsidR="00850540" w:rsidRPr="00AF19B0" w:rsidDel="00022488">
            <w:rPr>
              <w:highlight w:val="yellow"/>
              <w:lang w:eastAsia="zh-CN"/>
              <w:rPrChange w:id="130" w:author="ZTE" w:date="2024-05-30T21:26:00Z">
                <w:rPr>
                  <w:lang w:eastAsia="zh-CN"/>
                </w:rPr>
              </w:rPrChange>
            </w:rPr>
            <w:delText>reporting the</w:delText>
          </w:r>
        </w:del>
      </w:ins>
      <w:ins w:id="131" w:author="Ericsson_Maria Liang" w:date="2024-05-09T14:26:00Z">
        <w:del w:id="132" w:author="r1" w:date="2024-05-30T21:09:00Z">
          <w:r w:rsidRPr="00AF19B0" w:rsidDel="00022488">
            <w:rPr>
              <w:highlight w:val="yellow"/>
              <w:lang w:eastAsia="zh-CN"/>
              <w:rPrChange w:id="133" w:author="ZTE" w:date="2024-05-30T21:26:00Z">
                <w:rPr>
                  <w:lang w:eastAsia="zh-CN"/>
                </w:rPr>
              </w:rPrChange>
            </w:rPr>
            <w:delText xml:space="preserve"> currently stored PFD(s) </w:delText>
          </w:r>
        </w:del>
      </w:ins>
      <w:ins w:id="134" w:author="Ericsson_Maria Liang" w:date="2024-05-09T17:23:00Z">
        <w:del w:id="135" w:author="r1" w:date="2024-05-30T21:09:00Z">
          <w:r w:rsidR="00850540" w:rsidRPr="00AF19B0" w:rsidDel="00022488">
            <w:rPr>
              <w:highlight w:val="yellow"/>
              <w:lang w:eastAsia="zh-CN"/>
              <w:rPrChange w:id="136" w:author="ZTE" w:date="2024-05-30T21:26:00Z">
                <w:rPr>
                  <w:lang w:eastAsia="zh-CN"/>
                </w:rPr>
              </w:rPrChange>
            </w:rPr>
            <w:delText xml:space="preserve">for the known application identifier </w:delText>
          </w:r>
        </w:del>
      </w:ins>
      <w:ins w:id="137" w:author="Ericsson_Maria Liang" w:date="2024-05-15T12:40:00Z">
        <w:del w:id="138" w:author="r1" w:date="2024-05-30T21:09:00Z">
          <w:r w:rsidR="00DA1A55" w:rsidRPr="00AF19B0" w:rsidDel="00022488">
            <w:rPr>
              <w:highlight w:val="yellow"/>
              <w:lang w:eastAsia="zh-CN"/>
              <w:rPrChange w:id="139" w:author="ZTE" w:date="2024-05-30T21:26:00Z">
                <w:rPr>
                  <w:lang w:eastAsia="zh-CN"/>
                </w:rPr>
              </w:rPrChange>
            </w:rPr>
            <w:delText>in the subscription response</w:delText>
          </w:r>
        </w:del>
      </w:ins>
      <w:del w:id="140" w:author="r1" w:date="2024-05-30T21:09:00Z">
        <w:r w:rsidR="00320D81" w:rsidRPr="00AF19B0" w:rsidDel="00022488">
          <w:rPr>
            <w:highlight w:val="yellow"/>
            <w:lang w:eastAsia="zh-CN"/>
            <w:rPrChange w:id="141" w:author="ZTE" w:date="2024-05-30T21:26:00Z">
              <w:rPr>
                <w:lang w:eastAsia="zh-CN"/>
              </w:rPr>
            </w:rPrChange>
          </w:rPr>
          <w:delText>.</w:delText>
        </w:r>
      </w:del>
    </w:p>
    <w:p w14:paraId="58A9470C" w14:textId="2C7B1666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7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5421B1CD" w14:textId="1D3BF7D1" w:rsidR="00320D81" w:rsidRDefault="00320D81" w:rsidP="00320D81">
      <w:pPr>
        <w:pStyle w:val="4"/>
      </w:pPr>
      <w:bookmarkStart w:id="142" w:name="_Toc20395876"/>
      <w:bookmarkStart w:id="143" w:name="_Toc36041208"/>
      <w:bookmarkStart w:id="144" w:name="_Toc49955285"/>
      <w:bookmarkStart w:id="145" w:name="_Toc56609982"/>
      <w:bookmarkStart w:id="146" w:name="_Toc66200030"/>
      <w:bookmarkStart w:id="147" w:name="_Toc162006985"/>
      <w:r>
        <w:t>4.2.3.2</w:t>
      </w:r>
      <w:r>
        <w:tab/>
      </w:r>
      <w:r>
        <w:rPr>
          <w:lang w:eastAsia="zh-CN"/>
        </w:rPr>
        <w:t xml:space="preserve">Subscription for </w:t>
      </w:r>
      <w:r>
        <w:t xml:space="preserve">event notifications on PFDs </w:t>
      </w:r>
      <w:r w:rsidRPr="00AF19B0">
        <w:rPr>
          <w:highlight w:val="yellow"/>
          <w:rPrChange w:id="148" w:author="ZTE" w:date="2024-05-30T21:26:00Z">
            <w:rPr/>
          </w:rPrChange>
        </w:rPr>
        <w:t>change</w:t>
      </w:r>
      <w:bookmarkEnd w:id="142"/>
      <w:bookmarkEnd w:id="143"/>
      <w:bookmarkEnd w:id="144"/>
      <w:bookmarkEnd w:id="145"/>
      <w:bookmarkEnd w:id="146"/>
      <w:bookmarkEnd w:id="147"/>
    </w:p>
    <w:p w14:paraId="2BAEEB9A" w14:textId="209EC952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2-1,</w:t>
      </w:r>
      <w:r>
        <w:rPr>
          <w:lang w:eastAsia="zh-CN"/>
        </w:rPr>
        <w:t xml:space="preserve"> is used to s</w:t>
      </w:r>
      <w:r w:rsidRPr="00473462">
        <w:rPr>
          <w:highlight w:val="yellow"/>
          <w:lang w:eastAsia="zh-CN"/>
          <w:rPrChange w:id="149" w:author="ZTE" w:date="2024-05-30T21:26:00Z">
            <w:rPr>
              <w:lang w:eastAsia="zh-CN"/>
            </w:rPr>
          </w:rPrChange>
        </w:rPr>
        <w:t xml:space="preserve">ubscribe </w:t>
      </w:r>
      <w:r w:rsidRPr="00473462">
        <w:rPr>
          <w:highlight w:val="yellow"/>
          <w:rPrChange w:id="150" w:author="ZTE" w:date="2024-05-30T21:26:00Z">
            <w:rPr/>
          </w:rPrChange>
        </w:rPr>
        <w:t>to notifications on events when the PFDs for application identifier(s) change</w:t>
      </w:r>
      <w:r w:rsidRPr="00473462">
        <w:rPr>
          <w:rFonts w:ascii="MS Mincho" w:eastAsia="MS Mincho" w:hAnsi="MS Mincho"/>
          <w:highlight w:val="yellow"/>
          <w:lang w:val="en-US" w:eastAsia="zh-CN"/>
          <w:rPrChange w:id="151" w:author="ZTE" w:date="2024-05-30T21:26:00Z">
            <w:rPr>
              <w:rFonts w:ascii="MS Mincho" w:eastAsia="MS Mincho" w:hAnsi="MS Mincho"/>
              <w:lang w:val="en-US" w:eastAsia="zh-CN"/>
            </w:rPr>
          </w:rPrChange>
        </w:rPr>
        <w:t>.</w:t>
      </w:r>
    </w:p>
    <w:p w14:paraId="70913C86" w14:textId="77777777" w:rsidR="00320D81" w:rsidRDefault="00320D81" w:rsidP="00320D81">
      <w:pPr>
        <w:pStyle w:val="TH"/>
      </w:pPr>
      <w:r>
        <w:object w:dxaOrig="8672" w:dyaOrig="2639" w14:anchorId="3051FB47">
          <v:shape id="_x0000_i1026" type="#_x0000_t75" style="width:433.5pt;height:131.5pt" o:ole="">
            <v:imagedata r:id="rId20" o:title=""/>
          </v:shape>
          <o:OLEObject Type="Embed" ProgID="Visio.Drawing.11" ShapeID="_x0000_i1026" DrawAspect="Content" ObjectID="_1778609676" r:id="rId21"/>
        </w:object>
      </w:r>
    </w:p>
    <w:p w14:paraId="0ECBC8C2" w14:textId="26410324" w:rsidR="00320D81" w:rsidRDefault="00320D81" w:rsidP="00320D81">
      <w:pPr>
        <w:pStyle w:val="TF"/>
      </w:pPr>
      <w:r>
        <w:t xml:space="preserve">Figure 4.2.3.2-1: Creation of a subscription for event notifications on PFDs </w:t>
      </w:r>
      <w:r w:rsidRPr="00AF19B0">
        <w:rPr>
          <w:highlight w:val="yellow"/>
          <w:rPrChange w:id="152" w:author="ZTE" w:date="2024-05-30T21:26:00Z">
            <w:rPr/>
          </w:rPrChange>
        </w:rPr>
        <w:t>change</w:t>
      </w:r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ins w:id="153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proofErr w:type="gramStart"/>
      <w:r>
        <w:rPr>
          <w:lang w:val="en-US" w:eastAsia="zh-CN"/>
        </w:rPr>
        <w:t>an</w:t>
      </w:r>
      <w:proofErr w:type="gramEnd"/>
      <w:r>
        <w:rPr>
          <w:lang w:val="en-US" w:eastAsia="zh-CN"/>
        </w:rPr>
        <w:t xml:space="preserve">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>" attribute;</w:t>
      </w:r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77777777" w:rsidR="00320D81" w:rsidRDefault="00320D81" w:rsidP="00320D81">
      <w:pPr>
        <w:pStyle w:val="B2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lastRenderedPageBreak/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create a new subscription;</w:t>
      </w:r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ins w:id="154" w:author="r1" w:date="2024-05-30T21:23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</w:t>
      </w:r>
      <w:proofErr w:type="gramStart"/>
      <w:r>
        <w:rPr>
          <w:lang w:val="en-US" w:eastAsia="zh-CN"/>
        </w:rPr>
        <w:t>/{</w:t>
      </w:r>
      <w:proofErr w:type="gramEnd"/>
      <w:r>
        <w:rPr>
          <w:lang w:val="en-US" w:eastAsia="zh-CN"/>
        </w:rPr>
        <w:t>subscriptionId}".</w:t>
      </w:r>
    </w:p>
    <w:p w14:paraId="1681AEDF" w14:textId="5160838B" w:rsidR="00AF19B0" w:rsidRDefault="00AF19B0" w:rsidP="00320D81">
      <w:pPr>
        <w:pStyle w:val="B2"/>
        <w:rPr>
          <w:rFonts w:eastAsia="Batang"/>
          <w:lang w:val="en-US" w:eastAsia="zh-CN"/>
        </w:rPr>
      </w:pPr>
      <w:ins w:id="155" w:author="r1" w:date="2024-05-30T21:23:00Z">
        <w:r w:rsidRPr="00AF19B0">
          <w:rPr>
            <w:highlight w:val="yellow"/>
            <w:lang w:val="en-US" w:eastAsia="zh-CN"/>
            <w:rPrChange w:id="156" w:author="ZTE" w:date="2024-05-30T21:26:00Z">
              <w:rPr>
                <w:lang w:val="en-US" w:eastAsia="zh-CN"/>
              </w:rPr>
            </w:rPrChange>
          </w:rPr>
          <w:t>-</w:t>
        </w:r>
        <w:r w:rsidRPr="00AF19B0">
          <w:rPr>
            <w:highlight w:val="yellow"/>
            <w:lang w:val="en-US" w:eastAsia="zh-CN"/>
            <w:rPrChange w:id="157" w:author="ZTE" w:date="2024-05-30T21:26:00Z">
              <w:rPr>
                <w:lang w:val="en-US" w:eastAsia="zh-CN"/>
              </w:rPr>
            </w:rPrChange>
          </w:rPr>
          <w:tab/>
        </w:r>
        <w:r w:rsidRPr="00AF19B0">
          <w:rPr>
            <w:noProof/>
            <w:highlight w:val="yellow"/>
            <w:rPrChange w:id="158" w:author="ZTE" w:date="2024-05-30T21:26:00Z">
              <w:rPr>
                <w:noProof/>
              </w:rPr>
            </w:rPrChange>
          </w:rPr>
          <w:t>i</w:t>
        </w:r>
        <w:r w:rsidRPr="00AF19B0">
          <w:rPr>
            <w:noProof/>
            <w:highlight w:val="yellow"/>
            <w:rPrChange w:id="159" w:author="ZTE" w:date="2024-05-30T21:26:00Z">
              <w:rPr>
                <w:noProof/>
              </w:rPr>
            </w:rPrChange>
          </w:rPr>
          <w:t>f the "</w:t>
        </w:r>
        <w:proofErr w:type="spellStart"/>
        <w:r w:rsidRPr="00AF19B0">
          <w:rPr>
            <w:rFonts w:cs="Arial"/>
            <w:szCs w:val="18"/>
            <w:highlight w:val="yellow"/>
            <w:rPrChange w:id="160" w:author="ZTE" w:date="2024-05-30T21:26:00Z">
              <w:rPr>
                <w:rFonts w:cs="Arial"/>
                <w:szCs w:val="18"/>
              </w:rPr>
            </w:rPrChange>
          </w:rPr>
          <w:t>PfdDetermination</w:t>
        </w:r>
        <w:proofErr w:type="spellEnd"/>
        <w:r w:rsidRPr="00AF19B0">
          <w:rPr>
            <w:noProof/>
            <w:highlight w:val="yellow"/>
            <w:rPrChange w:id="161" w:author="ZTE" w:date="2024-05-30T21:26:00Z">
              <w:rPr>
                <w:noProof/>
              </w:rPr>
            </w:rPrChange>
          </w:rPr>
          <w:t>" feature is supported, the PFDF shall immediately notify the NF service consumer with the current PFDs for the subscribed</w:t>
        </w:r>
        <w:r w:rsidRPr="00AF19B0">
          <w:rPr>
            <w:highlight w:val="yellow"/>
            <w:lang w:val="en-US" w:eastAsia="zh-CN"/>
            <w:rPrChange w:id="162" w:author="ZTE" w:date="2024-05-30T21:26:00Z">
              <w:rPr>
                <w:lang w:val="en-US" w:eastAsia="zh-CN"/>
              </w:rPr>
            </w:rPrChange>
          </w:rPr>
          <w:t xml:space="preserve"> </w:t>
        </w:r>
        <w:r w:rsidRPr="00AF19B0">
          <w:rPr>
            <w:rFonts w:cs="Arial"/>
            <w:szCs w:val="18"/>
            <w:highlight w:val="yellow"/>
            <w:lang w:eastAsia="zh-CN"/>
            <w:rPrChange w:id="163" w:author="ZTE" w:date="2024-05-30T21:26:00Z">
              <w:rPr>
                <w:rFonts w:cs="Arial"/>
                <w:szCs w:val="18"/>
                <w:lang w:eastAsia="zh-CN"/>
              </w:rPr>
            </w:rPrChange>
          </w:rPr>
          <w:t>application identifier(s)</w:t>
        </w:r>
        <w:r w:rsidRPr="00AF19B0">
          <w:rPr>
            <w:noProof/>
            <w:highlight w:val="yellow"/>
            <w:rPrChange w:id="164" w:author="ZTE" w:date="2024-05-30T21:26:00Z">
              <w:rPr>
                <w:noProof/>
              </w:rPr>
            </w:rPrChange>
          </w:rPr>
          <w:t xml:space="preserve"> within the HTTP "201 Created" response. The </w:t>
        </w:r>
        <w:r w:rsidRPr="00AF19B0">
          <w:rPr>
            <w:rFonts w:ascii="Calibri" w:hAnsi="Calibri"/>
            <w:highlight w:val="yellow"/>
            <w:rPrChange w:id="165" w:author="ZTE" w:date="2024-05-30T21:26:00Z">
              <w:rPr>
                <w:rFonts w:ascii="Calibri" w:hAnsi="Calibri"/>
              </w:rPr>
            </w:rPrChange>
          </w:rPr>
          <w:t>"</w:t>
        </w:r>
        <w:proofErr w:type="spellStart"/>
        <w:r w:rsidRPr="00AF19B0">
          <w:rPr>
            <w:rFonts w:hint="eastAsia"/>
            <w:highlight w:val="yellow"/>
            <w:lang w:eastAsia="zh-CN"/>
            <w:rPrChange w:id="166" w:author="ZTE" w:date="2024-05-30T21:26:00Z">
              <w:rPr>
                <w:rFonts w:hint="eastAsia"/>
                <w:lang w:eastAsia="zh-CN"/>
              </w:rPr>
            </w:rPrChange>
          </w:rPr>
          <w:t>PfdSubscription</w:t>
        </w:r>
        <w:proofErr w:type="spellEnd"/>
        <w:r w:rsidRPr="00AF19B0">
          <w:rPr>
            <w:rFonts w:ascii="Calibri" w:hAnsi="Calibri"/>
            <w:highlight w:val="yellow"/>
            <w:rPrChange w:id="167" w:author="ZTE" w:date="2024-05-30T21:26:00Z">
              <w:rPr>
                <w:rFonts w:ascii="Calibri" w:hAnsi="Calibri"/>
              </w:rPr>
            </w:rPrChange>
          </w:rPr>
          <w:t xml:space="preserve">" </w:t>
        </w:r>
        <w:r w:rsidRPr="00AF19B0">
          <w:rPr>
            <w:highlight w:val="yellow"/>
            <w:rPrChange w:id="168" w:author="ZTE" w:date="2024-05-30T21:26:00Z">
              <w:rPr/>
            </w:rPrChange>
          </w:rPr>
          <w:t xml:space="preserve">data type shall include the </w:t>
        </w:r>
        <w:r w:rsidRPr="00AF19B0">
          <w:rPr>
            <w:noProof/>
            <w:highlight w:val="yellow"/>
            <w:rPrChange w:id="169" w:author="ZTE" w:date="2024-05-30T21:26:00Z">
              <w:rPr>
                <w:noProof/>
              </w:rPr>
            </w:rPrChange>
          </w:rPr>
          <w:t>current PFDs</w:t>
        </w:r>
        <w:r w:rsidRPr="00AF19B0">
          <w:rPr>
            <w:highlight w:val="yellow"/>
            <w:rPrChange w:id="170" w:author="ZTE" w:date="2024-05-30T21:26:00Z">
              <w:rPr/>
            </w:rPrChange>
          </w:rPr>
          <w:t xml:space="preserve"> within the </w:t>
        </w:r>
        <w:r w:rsidRPr="00AF19B0">
          <w:rPr>
            <w:rFonts w:ascii="Calibri" w:hAnsi="Calibri"/>
            <w:highlight w:val="yellow"/>
            <w:rPrChange w:id="171" w:author="ZTE" w:date="2024-05-30T21:26:00Z">
              <w:rPr>
                <w:rFonts w:ascii="Calibri" w:hAnsi="Calibri"/>
              </w:rPr>
            </w:rPrChange>
          </w:rPr>
          <w:t>"</w:t>
        </w:r>
        <w:proofErr w:type="spellStart"/>
        <w:r w:rsidRPr="00AF19B0">
          <w:rPr>
            <w:rFonts w:hint="eastAsia"/>
            <w:noProof/>
            <w:highlight w:val="yellow"/>
            <w:rPrChange w:id="172" w:author="ZTE" w:date="2024-05-30T21:26:00Z">
              <w:rPr>
                <w:rFonts w:hint="eastAsia"/>
                <w:noProof/>
              </w:rPr>
            </w:rPrChange>
          </w:rPr>
          <w:t>pfds</w:t>
        </w:r>
        <w:proofErr w:type="spellEnd"/>
        <w:r w:rsidRPr="00AF19B0">
          <w:rPr>
            <w:rFonts w:ascii="Calibri" w:hAnsi="Calibri"/>
            <w:highlight w:val="yellow"/>
            <w:rPrChange w:id="173" w:author="ZTE" w:date="2024-05-30T21:26:00Z">
              <w:rPr>
                <w:rFonts w:ascii="Calibri" w:hAnsi="Calibri"/>
              </w:rPr>
            </w:rPrChange>
          </w:rPr>
          <w:t xml:space="preserve">" </w:t>
        </w:r>
        <w:r w:rsidRPr="00AF19B0">
          <w:rPr>
            <w:highlight w:val="yellow"/>
            <w:rPrChange w:id="174" w:author="ZTE" w:date="2024-05-30T21:26:00Z">
              <w:rPr/>
            </w:rPrChange>
          </w:rPr>
          <w:t>attribute</w:t>
        </w:r>
        <w:r w:rsidRPr="00AF19B0">
          <w:rPr>
            <w:noProof/>
            <w:highlight w:val="yellow"/>
            <w:rPrChange w:id="175" w:author="ZTE" w:date="2024-05-30T21:26:00Z">
              <w:rPr>
                <w:noProof/>
              </w:rPr>
            </w:rPrChange>
          </w:rPr>
          <w:t>.</w:t>
        </w:r>
      </w:ins>
    </w:p>
    <w:p w14:paraId="5C8FF676" w14:textId="77777777" w:rsidR="00320D81" w:rsidRDefault="00320D81" w:rsidP="00320D81">
      <w:pPr>
        <w:pStyle w:val="B10"/>
        <w:rPr>
          <w:ins w:id="176" w:author="r1" w:date="2024-05-30T21:14:00Z"/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</w:pPr>
      <w:r w:rsidRPr="0064462C">
        <w:t>NOTE:</w:t>
      </w:r>
      <w:r w:rsidRPr="0064462C">
        <w:tab/>
        <w:t>The PFDs that have been provisioned to the PFDF before the NF service consumer performs the subscription are not notified to the NF service consumer as a result of this subscription</w:t>
      </w:r>
      <w:ins w:id="177" w:author="Ericsson_Maria Liang" w:date="2024-05-09T14:32:00Z">
        <w:r w:rsidR="00BB41AC">
          <w:t xml:space="preserve"> </w:t>
        </w:r>
      </w:ins>
      <w:ins w:id="178" w:author="Ericsson_Maria Liang" w:date="2024-05-09T14:33:00Z">
        <w:r w:rsidR="00BB41AC">
          <w:t>when</w:t>
        </w:r>
      </w:ins>
      <w:ins w:id="179" w:author="Ericsson_Maria Liang" w:date="2024-05-09T14:32:00Z">
        <w:r w:rsidR="00BB41AC">
          <w:t xml:space="preserve"> the </w:t>
        </w:r>
      </w:ins>
      <w:proofErr w:type="spellStart"/>
      <w:ins w:id="180" w:author="Ericsson_Maria Liang r1" w:date="2024-05-30T20:17:00Z">
        <w:r w:rsidR="00F83C90" w:rsidRPr="00F83C90">
          <w:t>PfdDetermination</w:t>
        </w:r>
      </w:ins>
      <w:proofErr w:type="spellEnd"/>
      <w:ins w:id="181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6C3685C" w14:textId="77777777" w:rsidR="00AF19B0" w:rsidRPr="002C393C" w:rsidRDefault="00AF19B0" w:rsidP="00AF19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7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5887E5A2" w14:textId="77777777" w:rsidR="00AF19B0" w:rsidRDefault="00AF19B0" w:rsidP="00AF19B0">
      <w:pPr>
        <w:pStyle w:val="4"/>
      </w:pPr>
      <w:bookmarkStart w:id="182" w:name="_Toc20395877"/>
      <w:bookmarkStart w:id="183" w:name="_Toc36041209"/>
      <w:bookmarkStart w:id="184" w:name="_Toc49955286"/>
      <w:bookmarkStart w:id="185" w:name="_Toc56609983"/>
      <w:bookmarkStart w:id="186" w:name="_Toc66200031"/>
      <w:bookmarkStart w:id="187" w:name="_Toc162006986"/>
      <w:r>
        <w:t>4.2.3.3</w:t>
      </w:r>
      <w:r>
        <w:tab/>
      </w:r>
      <w:r>
        <w:rPr>
          <w:lang w:eastAsia="zh-CN"/>
        </w:rPr>
        <w:t xml:space="preserve">Subscription update for </w:t>
      </w:r>
      <w:r>
        <w:t>event notifications on PFDs change</w:t>
      </w:r>
      <w:bookmarkEnd w:id="182"/>
      <w:bookmarkEnd w:id="183"/>
      <w:bookmarkEnd w:id="184"/>
      <w:bookmarkEnd w:id="185"/>
      <w:bookmarkEnd w:id="186"/>
      <w:bookmarkEnd w:id="187"/>
    </w:p>
    <w:p w14:paraId="70814E51" w14:textId="77777777" w:rsidR="00AF19B0" w:rsidRDefault="00AF19B0" w:rsidP="00AF19B0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3-1,</w:t>
      </w:r>
      <w:r>
        <w:rPr>
          <w:lang w:eastAsia="zh-CN"/>
        </w:rPr>
        <w:t xml:space="preserve"> is used to update an existing subscription to</w:t>
      </w:r>
      <w:r>
        <w:t xml:space="preserve"> notifications on events when the PFDs for application identifier(s) change</w:t>
      </w:r>
      <w:r>
        <w:rPr>
          <w:rFonts w:ascii="MS Mincho" w:eastAsia="MS Mincho" w:hAnsi="MS Mincho"/>
          <w:lang w:val="en-US" w:eastAsia="zh-CN"/>
        </w:rPr>
        <w:t>.</w:t>
      </w:r>
    </w:p>
    <w:p w14:paraId="2BA66ACB" w14:textId="77777777" w:rsidR="00AF19B0" w:rsidRDefault="00AF19B0" w:rsidP="00AF19B0">
      <w:pPr>
        <w:pStyle w:val="TH"/>
      </w:pPr>
      <w:r>
        <w:object w:dxaOrig="8672" w:dyaOrig="2639" w14:anchorId="08D7C407">
          <v:shape id="_x0000_i1029" type="#_x0000_t75" style="width:433.5pt;height:131.5pt" o:ole="">
            <v:imagedata r:id="rId22" o:title=""/>
          </v:shape>
          <o:OLEObject Type="Embed" ProgID="Visio.Drawing.11" ShapeID="_x0000_i1029" DrawAspect="Content" ObjectID="_1778609677" r:id="rId23"/>
        </w:object>
      </w:r>
    </w:p>
    <w:p w14:paraId="2A5BC0D8" w14:textId="77777777" w:rsidR="00AF19B0" w:rsidRDefault="00AF19B0" w:rsidP="00AF19B0">
      <w:pPr>
        <w:pStyle w:val="TF"/>
        <w:rPr>
          <w:rFonts w:hint="eastAsia"/>
        </w:rPr>
      </w:pPr>
      <w:r>
        <w:t>Figure 4.2.3.3-1: Update of a subscription for event notifications on PFDs change</w:t>
      </w:r>
    </w:p>
    <w:p w14:paraId="1D01E2CE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, the NF service consumer (e.g. SMF) shall send a PU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source URI representing the targeted PFD subscription resource "{apiRoot}/nnef</w:t>
      </w:r>
      <w:r>
        <w:rPr>
          <w:lang w:val="en-US" w:eastAsia="zh-CN"/>
        </w:rPr>
        <w:noBreakHyphen/>
        <w:t>pfdmanagement/v1/subscriptions</w:t>
      </w:r>
      <w:proofErr w:type="gramStart"/>
      <w:r>
        <w:rPr>
          <w:lang w:val="en-US" w:eastAsia="zh-CN"/>
        </w:rPr>
        <w:t>/{</w:t>
      </w:r>
      <w:proofErr w:type="gramEnd"/>
      <w:r>
        <w:rPr>
          <w:lang w:val="en-US" w:eastAsia="zh-CN"/>
        </w:rPr>
        <w:t xml:space="preserve">subscriptionId}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6C66C57C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proofErr w:type="gramStart"/>
      <w:r>
        <w:rPr>
          <w:lang w:val="en-US" w:eastAsia="zh-CN"/>
        </w:rPr>
        <w:t>an</w:t>
      </w:r>
      <w:proofErr w:type="gramEnd"/>
      <w:r>
        <w:rPr>
          <w:lang w:val="en-US" w:eastAsia="zh-CN"/>
        </w:rPr>
        <w:t xml:space="preserve">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>" attribute;</w:t>
      </w:r>
    </w:p>
    <w:p w14:paraId="3DB31F48" w14:textId="77777777" w:rsidR="00AF19B0" w:rsidRDefault="00AF19B0" w:rsidP="00AF19B0">
      <w:pPr>
        <w:pStyle w:val="B2"/>
        <w:rPr>
          <w:lang w:val="en-US" w:eastAsia="zh-CN"/>
        </w:rPr>
      </w:pPr>
      <w:proofErr w:type="gramStart"/>
      <w:r>
        <w:rPr>
          <w:lang w:val="en-US" w:eastAsia="zh-CN"/>
        </w:rPr>
        <w:t>and</w:t>
      </w:r>
      <w:proofErr w:type="gramEnd"/>
      <w:r>
        <w:rPr>
          <w:lang w:val="en-US" w:eastAsia="zh-CN"/>
        </w:rPr>
        <w:t xml:space="preserve"> may include:</w:t>
      </w:r>
    </w:p>
    <w:p w14:paraId="1BC3E31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44EC1D09" w14:textId="77777777" w:rsidR="00AF19B0" w:rsidRDefault="00AF19B0" w:rsidP="00AF19B0">
      <w:pPr>
        <w:pStyle w:val="NO"/>
        <w:rPr>
          <w:lang w:eastAsia="zh-CN"/>
        </w:rPr>
      </w:pPr>
      <w:r>
        <w:t>NOTE 1:</w:t>
      </w:r>
      <w:r>
        <w:tab/>
        <w:t>The "</w:t>
      </w:r>
      <w:proofErr w:type="spellStart"/>
      <w:r>
        <w:t>notifyUri</w:t>
      </w:r>
      <w:proofErr w:type="spellEnd"/>
      <w:r>
        <w:t xml:space="preserve">" attribute within the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t xml:space="preserve"> data structure can be modified to request that subsequent notifications are sent to a new NF service consumer.</w:t>
      </w:r>
    </w:p>
    <w:p w14:paraId="3122ABC7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 and the request is accepted, the PFDF shall: </w:t>
      </w:r>
    </w:p>
    <w:p w14:paraId="1A24AC0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update the subscription; and</w:t>
      </w:r>
    </w:p>
    <w:p w14:paraId="0BE8BEB2" w14:textId="77777777" w:rsidR="00AF19B0" w:rsidRDefault="00AF19B0" w:rsidP="00AF19B0">
      <w:pPr>
        <w:pStyle w:val="B2"/>
        <w:rPr>
          <w:ins w:id="188" w:author="r1" w:date="2024-05-30T21:25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proofErr w:type="gramStart"/>
      <w:r>
        <w:rPr>
          <w:lang w:val="en-US" w:eastAsia="zh-CN"/>
        </w:rPr>
        <w:t>send</w:t>
      </w:r>
      <w:proofErr w:type="gramEnd"/>
      <w:r>
        <w:rPr>
          <w:lang w:val="en-US" w:eastAsia="zh-CN"/>
        </w:rPr>
        <w:t xml:space="preserve"> an HTTP "200 OK" response with the </w:t>
      </w:r>
      <w:r>
        <w:t>content</w:t>
      </w:r>
      <w:r>
        <w:rPr>
          <w:lang w:val="en-US" w:eastAsia="zh-CN"/>
        </w:rPr>
        <w:t xml:space="preserve"> containing a representation of the updated subscription.</w:t>
      </w:r>
    </w:p>
    <w:p w14:paraId="2F7065F3" w14:textId="0750249F" w:rsidR="00AF19B0" w:rsidRDefault="00AF19B0" w:rsidP="00AF19B0">
      <w:pPr>
        <w:pStyle w:val="B2"/>
        <w:rPr>
          <w:rFonts w:eastAsia="Batang"/>
          <w:lang w:val="en-US" w:eastAsia="zh-CN"/>
        </w:rPr>
      </w:pPr>
      <w:ins w:id="189" w:author="r1" w:date="2024-05-30T21:25:00Z">
        <w:r w:rsidRPr="00AF19B0">
          <w:rPr>
            <w:highlight w:val="yellow"/>
            <w:lang w:val="en-US" w:eastAsia="zh-CN"/>
            <w:rPrChange w:id="190" w:author="ZTE" w:date="2024-05-30T21:25:00Z">
              <w:rPr>
                <w:lang w:val="en-US" w:eastAsia="zh-CN"/>
              </w:rPr>
            </w:rPrChange>
          </w:rPr>
          <w:lastRenderedPageBreak/>
          <w:t>-</w:t>
        </w:r>
        <w:r w:rsidRPr="00AF19B0">
          <w:rPr>
            <w:highlight w:val="yellow"/>
            <w:lang w:val="en-US" w:eastAsia="zh-CN"/>
            <w:rPrChange w:id="191" w:author="ZTE" w:date="2024-05-30T21:25:00Z">
              <w:rPr>
                <w:lang w:val="en-US" w:eastAsia="zh-CN"/>
              </w:rPr>
            </w:rPrChange>
          </w:rPr>
          <w:tab/>
        </w:r>
        <w:r w:rsidRPr="00AF19B0">
          <w:rPr>
            <w:noProof/>
            <w:highlight w:val="yellow"/>
            <w:rPrChange w:id="192" w:author="ZTE" w:date="2024-05-30T21:25:00Z">
              <w:rPr>
                <w:noProof/>
              </w:rPr>
            </w:rPrChange>
          </w:rPr>
          <w:t>if the "</w:t>
        </w:r>
        <w:proofErr w:type="spellStart"/>
        <w:r w:rsidRPr="00AF19B0">
          <w:rPr>
            <w:rFonts w:cs="Arial"/>
            <w:szCs w:val="18"/>
            <w:highlight w:val="yellow"/>
            <w:rPrChange w:id="193" w:author="ZTE" w:date="2024-05-30T21:25:00Z">
              <w:rPr>
                <w:rFonts w:cs="Arial"/>
                <w:szCs w:val="18"/>
              </w:rPr>
            </w:rPrChange>
          </w:rPr>
          <w:t>PfdDetermination</w:t>
        </w:r>
        <w:proofErr w:type="spellEnd"/>
        <w:r w:rsidRPr="00AF19B0">
          <w:rPr>
            <w:noProof/>
            <w:highlight w:val="yellow"/>
            <w:rPrChange w:id="194" w:author="ZTE" w:date="2024-05-30T21:25:00Z">
              <w:rPr>
                <w:noProof/>
              </w:rPr>
            </w:rPrChange>
          </w:rPr>
          <w:t>" feature is supported, the PFDF shall immediately notify the NF service consumer with the current PFDs for the subscribed</w:t>
        </w:r>
        <w:r w:rsidRPr="00AF19B0">
          <w:rPr>
            <w:highlight w:val="yellow"/>
            <w:lang w:val="en-US" w:eastAsia="zh-CN"/>
            <w:rPrChange w:id="195" w:author="ZTE" w:date="2024-05-30T21:25:00Z">
              <w:rPr>
                <w:lang w:val="en-US" w:eastAsia="zh-CN"/>
              </w:rPr>
            </w:rPrChange>
          </w:rPr>
          <w:t xml:space="preserve"> </w:t>
        </w:r>
        <w:r w:rsidRPr="00AF19B0">
          <w:rPr>
            <w:rFonts w:cs="Arial"/>
            <w:szCs w:val="18"/>
            <w:highlight w:val="yellow"/>
            <w:lang w:eastAsia="zh-CN"/>
            <w:rPrChange w:id="196" w:author="ZTE" w:date="2024-05-30T21:25:00Z">
              <w:rPr>
                <w:rFonts w:cs="Arial"/>
                <w:szCs w:val="18"/>
                <w:lang w:eastAsia="zh-CN"/>
              </w:rPr>
            </w:rPrChange>
          </w:rPr>
          <w:t>application identifier(s)</w:t>
        </w:r>
        <w:r w:rsidRPr="00AF19B0">
          <w:rPr>
            <w:noProof/>
            <w:highlight w:val="yellow"/>
            <w:rPrChange w:id="197" w:author="ZTE" w:date="2024-05-30T21:25:00Z">
              <w:rPr>
                <w:noProof/>
              </w:rPr>
            </w:rPrChange>
          </w:rPr>
          <w:t xml:space="preserve"> within the HTTP "</w:t>
        </w:r>
        <w:r w:rsidRPr="00AF19B0">
          <w:rPr>
            <w:noProof/>
            <w:highlight w:val="yellow"/>
            <w:rPrChange w:id="198" w:author="ZTE" w:date="2024-05-30T21:25:00Z">
              <w:rPr>
                <w:noProof/>
              </w:rPr>
            </w:rPrChange>
          </w:rPr>
          <w:t>200 OK</w:t>
        </w:r>
        <w:r w:rsidRPr="00AF19B0">
          <w:rPr>
            <w:noProof/>
            <w:highlight w:val="yellow"/>
            <w:rPrChange w:id="199" w:author="ZTE" w:date="2024-05-30T21:25:00Z">
              <w:rPr>
                <w:noProof/>
              </w:rPr>
            </w:rPrChange>
          </w:rPr>
          <w:t xml:space="preserve">" response. The </w:t>
        </w:r>
        <w:r w:rsidRPr="00AF19B0">
          <w:rPr>
            <w:rFonts w:ascii="Calibri" w:hAnsi="Calibri"/>
            <w:highlight w:val="yellow"/>
            <w:rPrChange w:id="200" w:author="ZTE" w:date="2024-05-30T21:25:00Z">
              <w:rPr>
                <w:rFonts w:ascii="Calibri" w:hAnsi="Calibri"/>
              </w:rPr>
            </w:rPrChange>
          </w:rPr>
          <w:t>"</w:t>
        </w:r>
        <w:proofErr w:type="spellStart"/>
        <w:r w:rsidRPr="00AF19B0">
          <w:rPr>
            <w:rFonts w:hint="eastAsia"/>
            <w:highlight w:val="yellow"/>
            <w:lang w:eastAsia="zh-CN"/>
            <w:rPrChange w:id="201" w:author="ZTE" w:date="2024-05-30T21:25:00Z">
              <w:rPr>
                <w:rFonts w:hint="eastAsia"/>
                <w:lang w:eastAsia="zh-CN"/>
              </w:rPr>
            </w:rPrChange>
          </w:rPr>
          <w:t>PfdSubscription</w:t>
        </w:r>
        <w:proofErr w:type="spellEnd"/>
        <w:r w:rsidRPr="00AF19B0">
          <w:rPr>
            <w:rFonts w:ascii="Calibri" w:hAnsi="Calibri"/>
            <w:highlight w:val="yellow"/>
            <w:rPrChange w:id="202" w:author="ZTE" w:date="2024-05-30T21:25:00Z">
              <w:rPr>
                <w:rFonts w:ascii="Calibri" w:hAnsi="Calibri"/>
              </w:rPr>
            </w:rPrChange>
          </w:rPr>
          <w:t xml:space="preserve">" </w:t>
        </w:r>
        <w:r w:rsidRPr="00AF19B0">
          <w:rPr>
            <w:highlight w:val="yellow"/>
            <w:rPrChange w:id="203" w:author="ZTE" w:date="2024-05-30T21:25:00Z">
              <w:rPr/>
            </w:rPrChange>
          </w:rPr>
          <w:t xml:space="preserve">data type shall include the </w:t>
        </w:r>
        <w:r w:rsidRPr="00AF19B0">
          <w:rPr>
            <w:noProof/>
            <w:highlight w:val="yellow"/>
            <w:rPrChange w:id="204" w:author="ZTE" w:date="2024-05-30T21:25:00Z">
              <w:rPr>
                <w:noProof/>
              </w:rPr>
            </w:rPrChange>
          </w:rPr>
          <w:t>current PFDs</w:t>
        </w:r>
        <w:r w:rsidRPr="00AF19B0">
          <w:rPr>
            <w:highlight w:val="yellow"/>
            <w:rPrChange w:id="205" w:author="ZTE" w:date="2024-05-30T21:25:00Z">
              <w:rPr/>
            </w:rPrChange>
          </w:rPr>
          <w:t xml:space="preserve"> within the </w:t>
        </w:r>
        <w:r w:rsidRPr="00AF19B0">
          <w:rPr>
            <w:rFonts w:ascii="Calibri" w:hAnsi="Calibri"/>
            <w:highlight w:val="yellow"/>
            <w:rPrChange w:id="206" w:author="ZTE" w:date="2024-05-30T21:25:00Z">
              <w:rPr>
                <w:rFonts w:ascii="Calibri" w:hAnsi="Calibri"/>
              </w:rPr>
            </w:rPrChange>
          </w:rPr>
          <w:t>"</w:t>
        </w:r>
        <w:proofErr w:type="spellStart"/>
        <w:r w:rsidRPr="00AF19B0">
          <w:rPr>
            <w:rFonts w:hint="eastAsia"/>
            <w:noProof/>
            <w:highlight w:val="yellow"/>
            <w:rPrChange w:id="207" w:author="ZTE" w:date="2024-05-30T21:25:00Z">
              <w:rPr>
                <w:rFonts w:hint="eastAsia"/>
                <w:noProof/>
              </w:rPr>
            </w:rPrChange>
          </w:rPr>
          <w:t>pfds</w:t>
        </w:r>
        <w:proofErr w:type="spellEnd"/>
        <w:r w:rsidRPr="00AF19B0">
          <w:rPr>
            <w:rFonts w:ascii="Calibri" w:hAnsi="Calibri"/>
            <w:highlight w:val="yellow"/>
            <w:rPrChange w:id="208" w:author="ZTE" w:date="2024-05-30T21:25:00Z">
              <w:rPr>
                <w:rFonts w:ascii="Calibri" w:hAnsi="Calibri"/>
              </w:rPr>
            </w:rPrChange>
          </w:rPr>
          <w:t xml:space="preserve">" </w:t>
        </w:r>
        <w:r w:rsidRPr="00AF19B0">
          <w:rPr>
            <w:highlight w:val="yellow"/>
            <w:rPrChange w:id="209" w:author="ZTE" w:date="2024-05-30T21:25:00Z">
              <w:rPr/>
            </w:rPrChange>
          </w:rPr>
          <w:t>attribute</w:t>
        </w:r>
        <w:r w:rsidRPr="00AF19B0">
          <w:rPr>
            <w:noProof/>
            <w:highlight w:val="yellow"/>
            <w:rPrChange w:id="210" w:author="ZTE" w:date="2024-05-30T21:25:00Z">
              <w:rPr>
                <w:noProof/>
              </w:rPr>
            </w:rPrChange>
          </w:rPr>
          <w:t>.</w:t>
        </w:r>
      </w:ins>
    </w:p>
    <w:p w14:paraId="7AE87BF1" w14:textId="77777777" w:rsidR="00AF19B0" w:rsidRDefault="00AF19B0" w:rsidP="00AF19B0">
      <w:pPr>
        <w:pStyle w:val="B10"/>
      </w:pPr>
      <w:r>
        <w:rPr>
          <w:lang w:val="en-US" w:eastAsia="zh-CN"/>
        </w:rPr>
        <w:tab/>
        <w:t xml:space="preserve">Otherwise, </w:t>
      </w:r>
      <w:proofErr w:type="spellStart"/>
      <w:r>
        <w:rPr>
          <w:lang w:val="en-US" w:eastAsia="zh-CN"/>
        </w:rPr>
        <w:t>i</w:t>
      </w:r>
      <w:proofErr w:type="spellEnd"/>
      <w:r>
        <w:rPr>
          <w:rFonts w:eastAsia="Times New Roman"/>
        </w:rPr>
        <w:t>f errors occur when processing the HTTP PUT request, the PFDF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PFDF determines the received HTTP PU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6912947F" w14:textId="2C9BB166" w:rsidR="00AF19B0" w:rsidRPr="00AF19B0" w:rsidRDefault="00AF19B0" w:rsidP="00320D81">
      <w:pPr>
        <w:pStyle w:val="NO"/>
        <w:rPr>
          <w:lang w:val="en-US" w:eastAsia="zh-CN"/>
        </w:rPr>
      </w:pPr>
      <w:r w:rsidRPr="0064462C">
        <w:t>NOTE</w:t>
      </w:r>
      <w:r>
        <w:t> </w:t>
      </w:r>
      <w:r>
        <w:rPr>
          <w:lang w:eastAsia="zh-CN"/>
        </w:rPr>
        <w:t>2</w:t>
      </w:r>
      <w:r w:rsidRPr="0064462C">
        <w:t>:</w:t>
      </w:r>
      <w:r w:rsidRPr="0064462C">
        <w:tab/>
        <w:t xml:space="preserve">The PFDs that have been provisioned to the PFDF before the NF service consumer performs the subscription are not notified to the NF service consumer as a result of this subscription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 w:rsidR="00845A32">
        <w:rPr>
          <w:rFonts w:eastAsia="等线"/>
          <w:noProof/>
          <w:color w:val="0000FF"/>
          <w:sz w:val="28"/>
          <w:szCs w:val="28"/>
        </w:rPr>
        <w:t>8</w:t>
      </w:r>
      <w:r>
        <w:rPr>
          <w:rFonts w:eastAsia="等线"/>
          <w:noProof/>
          <w:color w:val="0000FF"/>
          <w:sz w:val="28"/>
          <w:szCs w:val="28"/>
        </w:rPr>
        <w:t>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4"/>
      </w:pPr>
      <w:bookmarkStart w:id="211" w:name="_Toc20395880"/>
      <w:bookmarkStart w:id="212" w:name="_Toc36041212"/>
      <w:bookmarkStart w:id="213" w:name="_Toc49955289"/>
      <w:bookmarkStart w:id="214" w:name="_Toc56609986"/>
      <w:bookmarkStart w:id="215" w:name="_Toc66200034"/>
      <w:bookmarkStart w:id="216" w:name="_Toc162006989"/>
      <w:r>
        <w:t>4.2.4.2</w:t>
      </w:r>
      <w:r>
        <w:tab/>
        <w:t>Notification of PFD change</w:t>
      </w:r>
      <w:bookmarkEnd w:id="211"/>
      <w:bookmarkEnd w:id="212"/>
      <w:bookmarkEnd w:id="213"/>
      <w:bookmarkEnd w:id="214"/>
      <w:bookmarkEnd w:id="215"/>
      <w:bookmarkEnd w:id="216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27" type="#_x0000_t75" style="width:433.5pt;height:132pt" o:ole="">
            <v:imagedata r:id="rId24" o:title=""/>
          </v:shape>
          <o:OLEObject Type="Embed" ProgID="Visio.Drawing.11" ShapeID="_x0000_i1027" DrawAspect="Content" ObjectID="_1778609678" r:id="rId25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e.g. SMF</w:t>
      </w:r>
      <w:ins w:id="217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9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4"/>
      </w:pPr>
      <w:bookmarkStart w:id="218" w:name="_Toc20395883"/>
      <w:bookmarkStart w:id="219" w:name="_Toc36041215"/>
      <w:bookmarkStart w:id="220" w:name="_Toc49955293"/>
      <w:bookmarkStart w:id="221" w:name="_Toc56609990"/>
      <w:bookmarkStart w:id="222" w:name="_Toc66200038"/>
      <w:bookmarkStart w:id="223" w:name="_Toc162006993"/>
      <w:bookmarkStart w:id="224" w:name="_Toc20395922"/>
      <w:bookmarkStart w:id="225" w:name="_Toc36041254"/>
      <w:bookmarkStart w:id="226" w:name="_Toc49955332"/>
      <w:bookmarkStart w:id="227" w:name="_Toc56610033"/>
      <w:bookmarkStart w:id="228" w:name="_Toc66200082"/>
      <w:bookmarkStart w:id="229" w:name="_Toc162007037"/>
      <w:r>
        <w:lastRenderedPageBreak/>
        <w:t>4.2.5.2</w:t>
      </w:r>
      <w:r>
        <w:tab/>
        <w:t>Unsubscribe from event notifications on PFDs change</w:t>
      </w:r>
      <w:bookmarkEnd w:id="218"/>
      <w:bookmarkEnd w:id="219"/>
      <w:bookmarkEnd w:id="220"/>
      <w:bookmarkEnd w:id="221"/>
      <w:bookmarkEnd w:id="222"/>
      <w:bookmarkEnd w:id="223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28" type="#_x0000_t75" style="width:433.5pt;height:132pt" o:ole="">
            <v:imagedata r:id="rId26" o:title=""/>
          </v:shape>
          <o:OLEObject Type="Embed" ProgID="Visio.Drawing.11" ShapeID="_x0000_i1028" DrawAspect="Content" ObjectID="_1778609679" r:id="rId27"/>
        </w:object>
      </w:r>
    </w:p>
    <w:p w14:paraId="52E11D2B" w14:textId="77777777" w:rsidR="009213CE" w:rsidRDefault="009213CE" w:rsidP="009213CE">
      <w:pPr>
        <w:pStyle w:val="TF"/>
      </w:pPr>
      <w:r>
        <w:t>Figure 4.2.5.2-1: Unsubscribe from event notifications on PFDs</w:t>
      </w:r>
      <w:del w:id="230" w:author="Ericsson_Maria Liang" w:date="2024-05-09T14:36:00Z">
        <w:r w:rsidDel="008F626F">
          <w:delText xml:space="preserve"> change</w:delText>
        </w:r>
      </w:del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e.g. SMF</w:t>
      </w:r>
      <w:ins w:id="231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>. If the feature "ES3XX" is supported, and the PFDF determines the 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>
        <w:rPr>
          <w:rFonts w:eastAsia="等线"/>
          <w:noProof/>
          <w:color w:val="0000FF"/>
          <w:sz w:val="28"/>
          <w:szCs w:val="28"/>
        </w:rPr>
        <w:t>10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4"/>
      </w:pPr>
      <w:bookmarkStart w:id="232" w:name="_Toc20395932"/>
      <w:bookmarkStart w:id="233" w:name="_Toc36041264"/>
      <w:bookmarkStart w:id="234" w:name="_Toc49955347"/>
      <w:bookmarkStart w:id="235" w:name="_Toc56610048"/>
      <w:bookmarkStart w:id="236" w:name="_Toc66200097"/>
      <w:bookmarkStart w:id="237" w:name="_Toc162007052"/>
      <w:bookmarkStart w:id="238" w:name="_Toc20395933"/>
      <w:bookmarkStart w:id="239" w:name="_Toc36041265"/>
      <w:bookmarkStart w:id="240" w:name="_Toc49955348"/>
      <w:bookmarkStart w:id="241" w:name="_Toc56610049"/>
      <w:bookmarkStart w:id="242" w:name="_Toc66200098"/>
      <w:bookmarkStart w:id="243" w:name="_Toc162007053"/>
      <w:bookmarkEnd w:id="224"/>
      <w:bookmarkEnd w:id="225"/>
      <w:bookmarkEnd w:id="226"/>
      <w:bookmarkEnd w:id="227"/>
      <w:bookmarkEnd w:id="228"/>
      <w:bookmarkEnd w:id="229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232"/>
      <w:bookmarkEnd w:id="233"/>
      <w:bookmarkEnd w:id="234"/>
      <w:bookmarkEnd w:id="235"/>
      <w:bookmarkEnd w:id="236"/>
      <w:bookmarkEnd w:id="237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022488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022488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022488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022488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02248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022488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</w:p>
        </w:tc>
        <w:tc>
          <w:tcPr>
            <w:tcW w:w="2856" w:type="dxa"/>
          </w:tcPr>
          <w:p w14:paraId="198D6B29" w14:textId="77777777" w:rsidR="00845A32" w:rsidRDefault="00845A32" w:rsidP="00022488">
            <w:pPr>
              <w:pStyle w:val="TAL"/>
              <w:rPr>
                <w:ins w:id="244" w:author="Ericsson_Maria Liang" w:date="2024-05-09T17:39:00Z"/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  <w:p w14:paraId="00B7A158" w14:textId="56F53C8E" w:rsidR="007F7C2E" w:rsidRDefault="007F7C2E" w:rsidP="00022488">
            <w:pPr>
              <w:pStyle w:val="TAL"/>
              <w:rPr>
                <w:rFonts w:cs="Arial"/>
                <w:szCs w:val="18"/>
              </w:rPr>
            </w:pPr>
            <w:ins w:id="245" w:author="Ericsson_Maria Liang" w:date="2024-05-09T17:40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843" w:type="dxa"/>
          </w:tcPr>
          <w:p w14:paraId="1FB55FEC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3D5F6ED" w14:textId="77777777" w:rsidTr="00022488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246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022488">
            <w:pPr>
              <w:pStyle w:val="TAL"/>
              <w:rPr>
                <w:ins w:id="247" w:author="Ericsson_Maria Liang" w:date="2024-05-09T17:32:00Z"/>
                <w:noProof/>
              </w:rPr>
            </w:pPr>
            <w:ins w:id="248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022488">
            <w:pPr>
              <w:pStyle w:val="TAL"/>
              <w:rPr>
                <w:ins w:id="249" w:author="Ericsson_Maria Liang" w:date="2024-05-09T17:32:00Z"/>
                <w:lang w:eastAsia="zh-CN"/>
              </w:rPr>
            </w:pPr>
            <w:ins w:id="250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022488">
            <w:pPr>
              <w:pStyle w:val="TAC"/>
              <w:rPr>
                <w:ins w:id="251" w:author="Ericsson_Maria Liang" w:date="2024-05-09T17:32:00Z"/>
                <w:lang w:eastAsia="zh-CN"/>
              </w:rPr>
            </w:pPr>
            <w:ins w:id="252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022488">
            <w:pPr>
              <w:pStyle w:val="TAL"/>
              <w:rPr>
                <w:ins w:id="253" w:author="Ericsson_Maria Liang" w:date="2024-05-09T17:32:00Z"/>
                <w:lang w:eastAsia="zh-CN"/>
              </w:rPr>
            </w:pPr>
            <w:ins w:id="254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77777777" w:rsidR="00845A32" w:rsidRDefault="00845A32" w:rsidP="00022488">
            <w:pPr>
              <w:pStyle w:val="TAL"/>
              <w:rPr>
                <w:ins w:id="255" w:author="Ericsson_Maria Liang" w:date="2024-05-09T17:38:00Z"/>
                <w:noProof/>
              </w:rPr>
            </w:pPr>
            <w:ins w:id="256" w:author="Ericsson_Maria Liang" w:date="2024-05-09T17:33:00Z">
              <w:r>
                <w:rPr>
                  <w:noProof/>
                </w:rPr>
                <w:t xml:space="preserve">Identifies the currently stored </w:t>
              </w:r>
            </w:ins>
            <w:ins w:id="257" w:author="Ericsson_Maria Liang" w:date="2024-05-09T17:32:00Z">
              <w:r>
                <w:rPr>
                  <w:noProof/>
                </w:rPr>
                <w:t>PFD</w:t>
              </w:r>
            </w:ins>
            <w:ins w:id="258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259" w:author="Ericsson_Maria Liang" w:date="2024-05-09T17:34:00Z">
              <w:r>
                <w:rPr>
                  <w:noProof/>
                </w:rPr>
                <w:t>for the known application identifier</w:t>
              </w:r>
            </w:ins>
            <w:ins w:id="260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6577FFD7" w:rsidR="007F7C2E" w:rsidRPr="00845A32" w:rsidRDefault="007F7C2E" w:rsidP="00022488">
            <w:pPr>
              <w:pStyle w:val="TAL"/>
              <w:rPr>
                <w:ins w:id="261" w:author="Ericsson_Maria Liang" w:date="2024-05-09T17:32:00Z"/>
                <w:noProof/>
              </w:rPr>
            </w:pPr>
            <w:ins w:id="262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263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264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265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266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267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022488">
            <w:pPr>
              <w:pStyle w:val="TAL"/>
              <w:rPr>
                <w:ins w:id="268" w:author="Ericsson_Maria Liang" w:date="2024-05-09T17:32:00Z"/>
                <w:rFonts w:cs="Arial"/>
                <w:szCs w:val="18"/>
              </w:rPr>
            </w:pPr>
            <w:proofErr w:type="spellStart"/>
            <w:ins w:id="269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022488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02248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bookmarkStart w:id="270" w:name="_Hlk166154444"/>
      <w:bookmarkEnd w:id="238"/>
      <w:bookmarkEnd w:id="239"/>
      <w:bookmarkEnd w:id="240"/>
      <w:bookmarkEnd w:id="241"/>
      <w:bookmarkEnd w:id="242"/>
      <w:bookmarkEnd w:id="243"/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 w:rsidR="00EA5D0D">
        <w:rPr>
          <w:rFonts w:eastAsia="等线"/>
          <w:noProof/>
          <w:color w:val="0000FF"/>
          <w:sz w:val="28"/>
          <w:szCs w:val="28"/>
        </w:rPr>
        <w:t>1</w:t>
      </w:r>
      <w:r w:rsidR="009A2431">
        <w:rPr>
          <w:rFonts w:eastAsia="等线"/>
          <w:noProof/>
          <w:color w:val="0000FF"/>
          <w:sz w:val="28"/>
          <w:szCs w:val="28"/>
        </w:rPr>
        <w:t>1</w:t>
      </w:r>
      <w:r>
        <w:rPr>
          <w:rFonts w:eastAsia="等线"/>
          <w:noProof/>
          <w:color w:val="0000FF"/>
          <w:sz w:val="28"/>
          <w:szCs w:val="28"/>
        </w:rPr>
        <w:t>th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1"/>
        <w:rPr>
          <w:noProof/>
        </w:rPr>
      </w:pPr>
      <w:bookmarkStart w:id="271" w:name="_Toc20395947"/>
      <w:bookmarkStart w:id="272" w:name="_Toc36041279"/>
      <w:bookmarkStart w:id="273" w:name="_Toc49955363"/>
      <w:bookmarkStart w:id="274" w:name="_Toc56610066"/>
      <w:bookmarkStart w:id="275" w:name="_Toc66200115"/>
      <w:bookmarkStart w:id="276" w:name="_Toc162007070"/>
      <w:bookmarkEnd w:id="32"/>
      <w:bookmarkEnd w:id="270"/>
      <w:r>
        <w:t>A.2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271"/>
      <w:bookmarkEnd w:id="272"/>
      <w:bookmarkEnd w:id="273"/>
      <w:bookmarkEnd w:id="274"/>
      <w:bookmarkEnd w:id="275"/>
      <w:bookmarkEnd w:id="276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lastRenderedPageBreak/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lastRenderedPageBreak/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277" w:name="_Hlk49496564"/>
      <w:r>
        <w:rPr>
          <w:lang w:val="en-US"/>
        </w:rPr>
        <w:t xml:space="preserve">          '{request.body#/notifyUri}/notifypush':</w:t>
      </w:r>
    </w:p>
    <w:bookmarkEnd w:id="277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lastRenderedPageBreak/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lastRenderedPageBreak/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lastRenderedPageBreak/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3E3F9F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278" w:author="Ericsson_Maria Liang" w:date="2024-05-09T17:53:00Z"/>
          <w:lang w:val="en-US"/>
        </w:rPr>
      </w:pPr>
      <w:ins w:id="279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280" w:author="Ericsson_Maria Liang" w:date="2024-05-09T17:53:00Z"/>
          <w:lang w:val="en-US"/>
        </w:rPr>
      </w:pPr>
      <w:ins w:id="281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282" w:author="Ericsson_Maria Liang" w:date="2024-05-09T17:53:00Z"/>
          <w:lang w:val="en-US"/>
        </w:rPr>
      </w:pPr>
      <w:ins w:id="283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284" w:author="Ericsson_Maria Liang" w:date="2024-05-09T17:53:00Z"/>
          <w:lang w:val="en-US"/>
        </w:rPr>
      </w:pPr>
      <w:ins w:id="285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286" w:author="Ericsson_Maria Liang" w:date="2024-05-09T17:53:00Z"/>
          <w:lang w:val="en-US"/>
        </w:rPr>
      </w:pPr>
      <w:ins w:id="287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3EC906" w14:textId="77777777" w:rsidR="008748B0" w:rsidRDefault="008748B0">
      <w:r>
        <w:separator/>
      </w:r>
    </w:p>
  </w:endnote>
  <w:endnote w:type="continuationSeparator" w:id="0">
    <w:p w14:paraId="4E44E88D" w14:textId="77777777" w:rsidR="008748B0" w:rsidRDefault="008748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ACF74F" w14:textId="77777777" w:rsidR="00022488" w:rsidRDefault="00022488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35E4AB" w14:textId="77777777" w:rsidR="00022488" w:rsidRDefault="00022488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A9058D" w14:textId="77777777" w:rsidR="00022488" w:rsidRDefault="0002248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EBB94D" w14:textId="77777777" w:rsidR="008748B0" w:rsidRDefault="008748B0">
      <w:r>
        <w:separator/>
      </w:r>
    </w:p>
  </w:footnote>
  <w:footnote w:type="continuationSeparator" w:id="0">
    <w:p w14:paraId="5103AB76" w14:textId="77777777" w:rsidR="008748B0" w:rsidRDefault="008748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BAA8" w14:textId="77777777" w:rsidR="00022488" w:rsidRDefault="00022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016FF9" w14:textId="77777777" w:rsidR="00022488" w:rsidRDefault="00022488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AF829F" w14:textId="77777777" w:rsidR="00022488" w:rsidRDefault="00022488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3474A0" w14:textId="77777777" w:rsidR="00022488" w:rsidRDefault="00022488">
    <w:pPr>
      <w:pStyle w:val="a5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B70DE0" w14:textId="77777777" w:rsidR="00022488" w:rsidRDefault="00022488">
    <w:pPr>
      <w:pStyle w:val="a5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29B190" w14:textId="77777777" w:rsidR="00022488" w:rsidRDefault="0002248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2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5"/>
  </w:num>
  <w:num w:numId="7">
    <w:abstractNumId w:val="30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8"/>
  </w:num>
  <w:num w:numId="10">
    <w:abstractNumId w:val="26"/>
  </w:num>
  <w:num w:numId="11">
    <w:abstractNumId w:val="32"/>
  </w:num>
  <w:num w:numId="12">
    <w:abstractNumId w:val="24"/>
  </w:num>
  <w:num w:numId="13">
    <w:abstractNumId w:val="17"/>
  </w:num>
  <w:num w:numId="14">
    <w:abstractNumId w:val="20"/>
  </w:num>
  <w:num w:numId="15">
    <w:abstractNumId w:val="27"/>
  </w:num>
  <w:num w:numId="16">
    <w:abstractNumId w:val="12"/>
  </w:num>
  <w:num w:numId="17">
    <w:abstractNumId w:val="28"/>
  </w:num>
  <w:num w:numId="18">
    <w:abstractNumId w:val="16"/>
  </w:num>
  <w:num w:numId="19">
    <w:abstractNumId w:val="11"/>
  </w:num>
  <w:num w:numId="20">
    <w:abstractNumId w:val="14"/>
  </w:num>
  <w:num w:numId="21">
    <w:abstractNumId w:val="31"/>
  </w:num>
  <w:num w:numId="22">
    <w:abstractNumId w:val="18"/>
  </w:num>
  <w:num w:numId="23">
    <w:abstractNumId w:val="13"/>
  </w:num>
  <w:num w:numId="24">
    <w:abstractNumId w:val="29"/>
  </w:num>
  <w:num w:numId="25">
    <w:abstractNumId w:val="33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21"/>
  </w:num>
  <w:num w:numId="29">
    <w:abstractNumId w:val="15"/>
  </w:num>
  <w:num w:numId="30">
    <w:abstractNumId w:val="21"/>
  </w:num>
  <w:num w:numId="31">
    <w:abstractNumId w:val="7"/>
  </w:num>
  <w:num w:numId="32">
    <w:abstractNumId w:val="6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  <w:num w:numId="39">
    <w:abstractNumId w:val="23"/>
  </w:num>
  <w:num w:numId="40">
    <w:abstractNumId w:val="19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ricsson_Maria Liang r1">
    <w15:presenceInfo w15:providerId="None" w15:userId="Ericsson_Maria Liang r1"/>
  </w15:person>
  <w15:person w15:author="Ericsson_Maria Liang">
    <w15:presenceInfo w15:providerId="None" w15:userId="Ericsson_Maria Liang"/>
  </w15:person>
  <w15:person w15:author="r1">
    <w15:presenceInfo w15:providerId="None" w15:userId="r1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488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262E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462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217C"/>
    <w:rsid w:val="008748B0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2E62"/>
    <w:rsid w:val="008D5D19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C15"/>
    <w:rsid w:val="00AE1E35"/>
    <w:rsid w:val="00AE58F6"/>
    <w:rsid w:val="00AE5A95"/>
    <w:rsid w:val="00AF19B0"/>
    <w:rsid w:val="00AF33BC"/>
    <w:rsid w:val="00AF582B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77257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EF7A7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518D6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8518D6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518D6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link w:val="H60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link w:val="6"/>
    <w:rsid w:val="008518D6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8518D6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8518D6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8518D6"/>
    <w:rPr>
      <w:rFonts w:ascii="Arial" w:hAnsi="Arial"/>
      <w:sz w:val="36"/>
      <w:lang w:val="en-GB" w:eastAsia="en-US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Char">
    <w:name w:val="页眉 Char"/>
    <w:link w:val="a5"/>
    <w:rsid w:val="008518D6"/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Char0"/>
    <w:qFormat/>
    <w:pPr>
      <w:keepLines/>
      <w:spacing w:after="0"/>
      <w:ind w:left="454" w:hanging="454"/>
    </w:pPr>
    <w:rPr>
      <w:sz w:val="16"/>
    </w:rPr>
  </w:style>
  <w:style w:type="character" w:customStyle="1" w:styleId="Char0">
    <w:name w:val="脚注文本 Char"/>
    <w:link w:val="a7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8"/>
    <w:qFormat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4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32"/>
    <w:link w:val="B3Car"/>
    <w:qFormat/>
  </w:style>
  <w:style w:type="paragraph" w:customStyle="1" w:styleId="B4">
    <w:name w:val="B4"/>
    <w:basedOn w:val="41"/>
    <w:qFormat/>
  </w:style>
  <w:style w:type="paragraph" w:customStyle="1" w:styleId="B5">
    <w:name w:val="B5"/>
    <w:basedOn w:val="51"/>
  </w:style>
  <w:style w:type="paragraph" w:styleId="a9">
    <w:name w:val="footer"/>
    <w:basedOn w:val="a5"/>
    <w:link w:val="Char1"/>
    <w:qFormat/>
    <w:pPr>
      <w:jc w:val="center"/>
    </w:pPr>
    <w:rPr>
      <w:i/>
    </w:rPr>
  </w:style>
  <w:style w:type="character" w:customStyle="1" w:styleId="Char1">
    <w:name w:val="页脚 Char"/>
    <w:link w:val="a9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2"/>
    <w:qFormat/>
  </w:style>
  <w:style w:type="character" w:customStyle="1" w:styleId="Char2">
    <w:name w:val="批注文字 Char"/>
    <w:link w:val="ac"/>
    <w:rsid w:val="008518D6"/>
    <w:rPr>
      <w:rFonts w:ascii="Times New Roman" w:hAnsi="Times New Roman"/>
      <w:lang w:val="en-GB" w:eastAsia="en-US"/>
    </w:rPr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3"/>
    <w:rPr>
      <w:rFonts w:ascii="Tahoma" w:hAnsi="Tahoma" w:cs="Tahoma"/>
      <w:sz w:val="16"/>
      <w:szCs w:val="16"/>
    </w:rPr>
  </w:style>
  <w:style w:type="character" w:customStyle="1" w:styleId="Char3">
    <w:name w:val="批注框文本 Char"/>
    <w:link w:val="ae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af">
    <w:name w:val="annotation subject"/>
    <w:basedOn w:val="ac"/>
    <w:next w:val="ac"/>
    <w:link w:val="Char4"/>
    <w:rPr>
      <w:b/>
      <w:bCs/>
    </w:rPr>
  </w:style>
  <w:style w:type="character" w:customStyle="1" w:styleId="Char4">
    <w:name w:val="批注主题 Char"/>
    <w:link w:val="af"/>
    <w:rsid w:val="008518D6"/>
    <w:rPr>
      <w:rFonts w:ascii="Times New Roman" w:hAnsi="Times New Roman"/>
      <w:b/>
      <w:bCs/>
      <w:lang w:val="en-GB" w:eastAsia="en-US"/>
    </w:rPr>
  </w:style>
  <w:style w:type="paragraph" w:styleId="af0">
    <w:name w:val="Document Map"/>
    <w:basedOn w:val="a"/>
    <w:link w:val="Char5"/>
    <w:pPr>
      <w:shd w:val="clear" w:color="auto" w:fill="000080"/>
    </w:pPr>
    <w:rPr>
      <w:rFonts w:ascii="Tahoma" w:hAnsi="Tahoma" w:cs="Tahoma"/>
    </w:rPr>
  </w:style>
  <w:style w:type="character" w:customStyle="1" w:styleId="Char5">
    <w:name w:val="文档结构图 Char"/>
    <w:link w:val="af0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">
    <w:name w:val="HTML Preformatted"/>
    <w:basedOn w:val="a"/>
    <w:link w:val="HTML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等线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"/>
    <w:rsid w:val="00234C2D"/>
    <w:rPr>
      <w:rFonts w:ascii="Courier New" w:eastAsia="等线" w:hAnsi="Courier New" w:cs="Courier New"/>
      <w:lang w:val="en-US" w:eastAsia="zh-CN"/>
    </w:rPr>
  </w:style>
  <w:style w:type="paragraph" w:styleId="af1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a"/>
    <w:rsid w:val="008518D6"/>
    <w:rPr>
      <w:i/>
      <w:color w:val="0000FF"/>
    </w:rPr>
  </w:style>
  <w:style w:type="paragraph" w:customStyle="1" w:styleId="TempNote">
    <w:name w:val="TempNote"/>
    <w:basedOn w:val="a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a"/>
    <w:rsid w:val="008518D6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TOC">
    <w:name w:val="TOC Heading"/>
    <w:basedOn w:val="1"/>
    <w:next w:val="a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">
    <w:name w:val="Unresolved Mention"/>
    <w:uiPriority w:val="99"/>
    <w:unhideWhenUsed/>
    <w:rsid w:val="00A52B70"/>
    <w:rPr>
      <w:color w:val="808080"/>
      <w:shd w:val="clear" w:color="auto" w:fill="E6E6E6"/>
    </w:rPr>
  </w:style>
  <w:style w:type="table" w:styleId="af2">
    <w:name w:val="Table Grid"/>
    <w:basedOn w:val="a1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1"/>
    <w:basedOn w:val="a1"/>
    <w:next w:val="af2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0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af3">
    <w:name w:val="List Paragraph"/>
    <w:basedOn w:val="a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af4">
    <w:name w:val="Bibliography"/>
    <w:basedOn w:val="a"/>
    <w:next w:val="a"/>
    <w:uiPriority w:val="37"/>
    <w:unhideWhenUsed/>
    <w:rsid w:val="003E2D73"/>
  </w:style>
  <w:style w:type="paragraph" w:styleId="af5">
    <w:name w:val="Block Text"/>
    <w:basedOn w:val="a"/>
    <w:rsid w:val="003E2D73"/>
    <w:pPr>
      <w:spacing w:after="120"/>
      <w:ind w:left="1440" w:right="1440"/>
    </w:pPr>
  </w:style>
  <w:style w:type="paragraph" w:styleId="af6">
    <w:name w:val="Body Text"/>
    <w:basedOn w:val="a"/>
    <w:link w:val="Char6"/>
    <w:rsid w:val="003E2D73"/>
    <w:pPr>
      <w:spacing w:after="120"/>
    </w:pPr>
  </w:style>
  <w:style w:type="character" w:customStyle="1" w:styleId="Char6">
    <w:name w:val="正文文本 Char"/>
    <w:basedOn w:val="a0"/>
    <w:link w:val="af6"/>
    <w:rsid w:val="003E2D73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rsid w:val="003E2D73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3E2D73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Char0"/>
    <w:rsid w:val="003E2D73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6"/>
    <w:link w:val="Char7"/>
    <w:rsid w:val="003E2D73"/>
    <w:pPr>
      <w:ind w:firstLine="210"/>
    </w:pPr>
  </w:style>
  <w:style w:type="character" w:customStyle="1" w:styleId="Char7">
    <w:name w:val="正文首行缩进 Char"/>
    <w:basedOn w:val="Char6"/>
    <w:link w:val="af7"/>
    <w:rsid w:val="003E2D73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Char8"/>
    <w:rsid w:val="003E2D73"/>
    <w:pPr>
      <w:spacing w:after="120"/>
      <w:ind w:left="283"/>
    </w:pPr>
  </w:style>
  <w:style w:type="character" w:customStyle="1" w:styleId="Char8">
    <w:name w:val="正文文本缩进 Char"/>
    <w:basedOn w:val="a0"/>
    <w:link w:val="af8"/>
    <w:rsid w:val="003E2D73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Char1"/>
    <w:rsid w:val="003E2D73"/>
    <w:pPr>
      <w:ind w:firstLine="210"/>
    </w:pPr>
  </w:style>
  <w:style w:type="character" w:customStyle="1" w:styleId="2Char1">
    <w:name w:val="正文首行缩进 2 Char"/>
    <w:basedOn w:val="Char8"/>
    <w:link w:val="26"/>
    <w:rsid w:val="003E2D73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rsid w:val="003E2D73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3E2D73"/>
    <w:rPr>
      <w:rFonts w:ascii="Times New Roman" w:hAnsi="Times New Roman"/>
      <w:lang w:val="en-GB" w:eastAsia="en-US"/>
    </w:rPr>
  </w:style>
  <w:style w:type="paragraph" w:styleId="34">
    <w:name w:val="Body Text Indent 3"/>
    <w:basedOn w:val="a"/>
    <w:link w:val="3Char1"/>
    <w:rsid w:val="003E2D73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4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af9">
    <w:name w:val="caption"/>
    <w:basedOn w:val="a"/>
    <w:next w:val="a"/>
    <w:unhideWhenUsed/>
    <w:qFormat/>
    <w:rsid w:val="003E2D73"/>
    <w:rPr>
      <w:b/>
      <w:bCs/>
    </w:rPr>
  </w:style>
  <w:style w:type="paragraph" w:styleId="afa">
    <w:name w:val="Closing"/>
    <w:basedOn w:val="a"/>
    <w:link w:val="Char9"/>
    <w:rsid w:val="003E2D73"/>
    <w:pPr>
      <w:ind w:left="4252"/>
    </w:pPr>
  </w:style>
  <w:style w:type="character" w:customStyle="1" w:styleId="Char9">
    <w:name w:val="结束语 Char"/>
    <w:basedOn w:val="a0"/>
    <w:link w:val="afa"/>
    <w:rsid w:val="003E2D73"/>
    <w:rPr>
      <w:rFonts w:ascii="Times New Roman" w:hAnsi="Times New Roman"/>
      <w:lang w:val="en-GB" w:eastAsia="en-US"/>
    </w:rPr>
  </w:style>
  <w:style w:type="paragraph" w:styleId="afb">
    <w:name w:val="Date"/>
    <w:basedOn w:val="a"/>
    <w:next w:val="a"/>
    <w:link w:val="Chara"/>
    <w:rsid w:val="003E2D73"/>
  </w:style>
  <w:style w:type="character" w:customStyle="1" w:styleId="Chara">
    <w:name w:val="日期 Char"/>
    <w:basedOn w:val="a0"/>
    <w:link w:val="afb"/>
    <w:rsid w:val="003E2D73"/>
    <w:rPr>
      <w:rFonts w:ascii="Times New Roman" w:hAnsi="Times New Roman"/>
      <w:lang w:val="en-GB" w:eastAsia="en-US"/>
    </w:rPr>
  </w:style>
  <w:style w:type="paragraph" w:styleId="afc">
    <w:name w:val="E-mail Signature"/>
    <w:basedOn w:val="a"/>
    <w:link w:val="Charb"/>
    <w:rsid w:val="003E2D73"/>
  </w:style>
  <w:style w:type="character" w:customStyle="1" w:styleId="Charb">
    <w:name w:val="电子邮件签名 Char"/>
    <w:basedOn w:val="a0"/>
    <w:link w:val="afc"/>
    <w:rsid w:val="003E2D73"/>
    <w:rPr>
      <w:rFonts w:ascii="Times New Roman" w:hAnsi="Times New Roman"/>
      <w:lang w:val="en-GB" w:eastAsia="en-US"/>
    </w:rPr>
  </w:style>
  <w:style w:type="paragraph" w:styleId="afd">
    <w:name w:val="endnote text"/>
    <w:basedOn w:val="a"/>
    <w:link w:val="Charc"/>
    <w:rsid w:val="003E2D73"/>
  </w:style>
  <w:style w:type="character" w:customStyle="1" w:styleId="Charc">
    <w:name w:val="尾注文本 Char"/>
    <w:basedOn w:val="a0"/>
    <w:link w:val="afd"/>
    <w:rsid w:val="003E2D73"/>
    <w:rPr>
      <w:rFonts w:ascii="Times New Roman" w:hAnsi="Times New Roman"/>
      <w:lang w:val="en-GB" w:eastAsia="en-US"/>
    </w:rPr>
  </w:style>
  <w:style w:type="paragraph" w:styleId="afe">
    <w:name w:val="envelope address"/>
    <w:basedOn w:val="a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aff">
    <w:name w:val="envelope return"/>
    <w:basedOn w:val="a"/>
    <w:rsid w:val="003E2D73"/>
    <w:rPr>
      <w:rFonts w:ascii="Calibri Light" w:eastAsia="Yu Gothic Light" w:hAnsi="Calibri Light"/>
    </w:rPr>
  </w:style>
  <w:style w:type="paragraph" w:styleId="HTML0">
    <w:name w:val="HTML Address"/>
    <w:basedOn w:val="a"/>
    <w:link w:val="HTMLChar0"/>
    <w:rsid w:val="003E2D73"/>
    <w:rPr>
      <w:i/>
      <w:iCs/>
    </w:rPr>
  </w:style>
  <w:style w:type="character" w:customStyle="1" w:styleId="HTMLChar0">
    <w:name w:val="HTML 地址 Char"/>
    <w:basedOn w:val="a0"/>
    <w:link w:val="HTML0"/>
    <w:rsid w:val="003E2D73"/>
    <w:rPr>
      <w:rFonts w:ascii="Times New Roman" w:hAnsi="Times New Roman"/>
      <w:i/>
      <w:iCs/>
      <w:lang w:val="en-GB" w:eastAsia="en-US"/>
    </w:rPr>
  </w:style>
  <w:style w:type="paragraph" w:styleId="35">
    <w:name w:val="index 3"/>
    <w:basedOn w:val="a"/>
    <w:next w:val="a"/>
    <w:rsid w:val="003E2D73"/>
    <w:pPr>
      <w:ind w:left="600" w:hanging="200"/>
    </w:pPr>
  </w:style>
  <w:style w:type="paragraph" w:styleId="43">
    <w:name w:val="index 4"/>
    <w:basedOn w:val="a"/>
    <w:next w:val="a"/>
    <w:rsid w:val="003E2D73"/>
    <w:pPr>
      <w:ind w:left="800" w:hanging="200"/>
    </w:pPr>
  </w:style>
  <w:style w:type="paragraph" w:styleId="53">
    <w:name w:val="index 5"/>
    <w:basedOn w:val="a"/>
    <w:next w:val="a"/>
    <w:rsid w:val="003E2D73"/>
    <w:pPr>
      <w:ind w:left="1000" w:hanging="200"/>
    </w:pPr>
  </w:style>
  <w:style w:type="paragraph" w:styleId="61">
    <w:name w:val="index 6"/>
    <w:basedOn w:val="a"/>
    <w:next w:val="a"/>
    <w:rsid w:val="003E2D73"/>
    <w:pPr>
      <w:ind w:left="1200" w:hanging="200"/>
    </w:pPr>
  </w:style>
  <w:style w:type="paragraph" w:styleId="71">
    <w:name w:val="index 7"/>
    <w:basedOn w:val="a"/>
    <w:next w:val="a"/>
    <w:rsid w:val="003E2D73"/>
    <w:pPr>
      <w:ind w:left="1400" w:hanging="200"/>
    </w:pPr>
  </w:style>
  <w:style w:type="paragraph" w:styleId="81">
    <w:name w:val="index 8"/>
    <w:basedOn w:val="a"/>
    <w:next w:val="a"/>
    <w:rsid w:val="003E2D73"/>
    <w:pPr>
      <w:ind w:left="1600" w:hanging="200"/>
    </w:pPr>
  </w:style>
  <w:style w:type="paragraph" w:styleId="91">
    <w:name w:val="index 9"/>
    <w:basedOn w:val="a"/>
    <w:next w:val="a"/>
    <w:rsid w:val="003E2D73"/>
    <w:pPr>
      <w:ind w:left="1800" w:hanging="200"/>
    </w:pPr>
  </w:style>
  <w:style w:type="paragraph" w:styleId="aff0">
    <w:name w:val="index heading"/>
    <w:basedOn w:val="a"/>
    <w:next w:val="11"/>
    <w:rsid w:val="003E2D73"/>
    <w:rPr>
      <w:rFonts w:ascii="Calibri Light" w:eastAsia="Yu Gothic Light" w:hAnsi="Calibri Light"/>
      <w:b/>
      <w:bCs/>
    </w:rPr>
  </w:style>
  <w:style w:type="paragraph" w:styleId="aff1">
    <w:name w:val="Intense Quote"/>
    <w:basedOn w:val="a"/>
    <w:next w:val="a"/>
    <w:link w:val="Chard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Chard">
    <w:name w:val="明显引用 Char"/>
    <w:basedOn w:val="a0"/>
    <w:link w:val="aff1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aff2">
    <w:name w:val="List Continue"/>
    <w:basedOn w:val="a"/>
    <w:rsid w:val="003E2D73"/>
    <w:pPr>
      <w:spacing w:after="120"/>
      <w:ind w:left="283"/>
      <w:contextualSpacing/>
    </w:pPr>
  </w:style>
  <w:style w:type="paragraph" w:styleId="28">
    <w:name w:val="List Continue 2"/>
    <w:basedOn w:val="a"/>
    <w:rsid w:val="003E2D73"/>
    <w:pPr>
      <w:spacing w:after="120"/>
      <w:ind w:left="566"/>
      <w:contextualSpacing/>
    </w:pPr>
  </w:style>
  <w:style w:type="paragraph" w:styleId="36">
    <w:name w:val="List Continue 3"/>
    <w:basedOn w:val="a"/>
    <w:rsid w:val="003E2D73"/>
    <w:pPr>
      <w:spacing w:after="120"/>
      <w:ind w:left="849"/>
      <w:contextualSpacing/>
    </w:pPr>
  </w:style>
  <w:style w:type="paragraph" w:styleId="44">
    <w:name w:val="List Continue 4"/>
    <w:basedOn w:val="a"/>
    <w:rsid w:val="003E2D73"/>
    <w:pPr>
      <w:spacing w:after="120"/>
      <w:ind w:left="1132"/>
      <w:contextualSpacing/>
    </w:pPr>
  </w:style>
  <w:style w:type="paragraph" w:styleId="54">
    <w:name w:val="List Continue 5"/>
    <w:basedOn w:val="a"/>
    <w:rsid w:val="003E2D73"/>
    <w:pPr>
      <w:spacing w:after="120"/>
      <w:ind w:left="1415"/>
      <w:contextualSpacing/>
    </w:pPr>
  </w:style>
  <w:style w:type="paragraph" w:styleId="37">
    <w:name w:val="List Number 3"/>
    <w:basedOn w:val="a"/>
    <w:rsid w:val="003E2D73"/>
    <w:pPr>
      <w:tabs>
        <w:tab w:val="num" w:pos="926"/>
      </w:tabs>
      <w:ind w:left="926" w:hanging="360"/>
      <w:contextualSpacing/>
    </w:pPr>
  </w:style>
  <w:style w:type="paragraph" w:styleId="45">
    <w:name w:val="List Number 4"/>
    <w:basedOn w:val="a"/>
    <w:rsid w:val="003E2D73"/>
    <w:pPr>
      <w:tabs>
        <w:tab w:val="num" w:pos="1209"/>
      </w:tabs>
      <w:ind w:left="1209" w:hanging="360"/>
      <w:contextualSpacing/>
    </w:pPr>
  </w:style>
  <w:style w:type="paragraph" w:styleId="55">
    <w:name w:val="List Number 5"/>
    <w:basedOn w:val="a"/>
    <w:rsid w:val="003E2D73"/>
    <w:pPr>
      <w:tabs>
        <w:tab w:val="num" w:pos="1492"/>
      </w:tabs>
      <w:ind w:left="1492" w:hanging="360"/>
      <w:contextualSpacing/>
    </w:pPr>
  </w:style>
  <w:style w:type="paragraph" w:styleId="aff3">
    <w:name w:val="macro"/>
    <w:link w:val="Chare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Chare">
    <w:name w:val="宏文本 Char"/>
    <w:basedOn w:val="a0"/>
    <w:link w:val="aff3"/>
    <w:rsid w:val="003E2D73"/>
    <w:rPr>
      <w:rFonts w:ascii="Courier New" w:hAnsi="Courier New" w:cs="Courier New"/>
      <w:lang w:val="en-GB" w:eastAsia="en-US"/>
    </w:rPr>
  </w:style>
  <w:style w:type="paragraph" w:styleId="aff4">
    <w:name w:val="Message Header"/>
    <w:basedOn w:val="a"/>
    <w:link w:val="Charf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Charf">
    <w:name w:val="信息标题 Char"/>
    <w:basedOn w:val="a0"/>
    <w:link w:val="aff4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aff5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aff6">
    <w:name w:val="Normal (Web)"/>
    <w:basedOn w:val="a"/>
    <w:rsid w:val="003E2D73"/>
    <w:rPr>
      <w:sz w:val="24"/>
      <w:szCs w:val="24"/>
    </w:rPr>
  </w:style>
  <w:style w:type="paragraph" w:styleId="aff7">
    <w:name w:val="Normal Indent"/>
    <w:basedOn w:val="a"/>
    <w:rsid w:val="003E2D73"/>
    <w:pPr>
      <w:ind w:left="720"/>
    </w:pPr>
  </w:style>
  <w:style w:type="paragraph" w:styleId="aff8">
    <w:name w:val="Note Heading"/>
    <w:basedOn w:val="a"/>
    <w:next w:val="a"/>
    <w:link w:val="Charf0"/>
    <w:rsid w:val="003E2D73"/>
  </w:style>
  <w:style w:type="character" w:customStyle="1" w:styleId="Charf0">
    <w:name w:val="注释标题 Char"/>
    <w:basedOn w:val="a0"/>
    <w:link w:val="aff8"/>
    <w:rsid w:val="003E2D73"/>
    <w:rPr>
      <w:rFonts w:ascii="Times New Roman" w:hAnsi="Times New Roman"/>
      <w:lang w:val="en-GB" w:eastAsia="en-US"/>
    </w:rPr>
  </w:style>
  <w:style w:type="paragraph" w:styleId="aff9">
    <w:name w:val="Plain Text"/>
    <w:basedOn w:val="a"/>
    <w:link w:val="Charf1"/>
    <w:qFormat/>
    <w:rsid w:val="003E2D73"/>
    <w:rPr>
      <w:rFonts w:ascii="Courier New" w:hAnsi="Courier New" w:cs="Courier New"/>
    </w:rPr>
  </w:style>
  <w:style w:type="character" w:customStyle="1" w:styleId="Charf1">
    <w:name w:val="纯文本 Char"/>
    <w:basedOn w:val="a0"/>
    <w:link w:val="aff9"/>
    <w:qFormat/>
    <w:rsid w:val="003E2D73"/>
    <w:rPr>
      <w:rFonts w:ascii="Courier New" w:hAnsi="Courier New" w:cs="Courier New"/>
      <w:lang w:val="en-GB" w:eastAsia="en-US"/>
    </w:rPr>
  </w:style>
  <w:style w:type="paragraph" w:styleId="affa">
    <w:name w:val="Quote"/>
    <w:basedOn w:val="a"/>
    <w:next w:val="a"/>
    <w:link w:val="Charf2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Charf2">
    <w:name w:val="引用 Char"/>
    <w:basedOn w:val="a0"/>
    <w:link w:val="affa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affb">
    <w:name w:val="Salutation"/>
    <w:basedOn w:val="a"/>
    <w:next w:val="a"/>
    <w:link w:val="Charf3"/>
    <w:rsid w:val="003E2D73"/>
  </w:style>
  <w:style w:type="character" w:customStyle="1" w:styleId="Charf3">
    <w:name w:val="称呼 Char"/>
    <w:basedOn w:val="a0"/>
    <w:link w:val="affb"/>
    <w:rsid w:val="003E2D73"/>
    <w:rPr>
      <w:rFonts w:ascii="Times New Roman" w:hAnsi="Times New Roman"/>
      <w:lang w:val="en-GB" w:eastAsia="en-US"/>
    </w:rPr>
  </w:style>
  <w:style w:type="paragraph" w:styleId="affc">
    <w:name w:val="Signature"/>
    <w:basedOn w:val="a"/>
    <w:link w:val="Charf4"/>
    <w:rsid w:val="003E2D73"/>
    <w:pPr>
      <w:ind w:left="4252"/>
    </w:pPr>
  </w:style>
  <w:style w:type="character" w:customStyle="1" w:styleId="Charf4">
    <w:name w:val="签名 Char"/>
    <w:basedOn w:val="a0"/>
    <w:link w:val="affc"/>
    <w:rsid w:val="003E2D73"/>
    <w:rPr>
      <w:rFonts w:ascii="Times New Roman" w:hAnsi="Times New Roman"/>
      <w:lang w:val="en-GB" w:eastAsia="en-US"/>
    </w:rPr>
  </w:style>
  <w:style w:type="paragraph" w:styleId="affd">
    <w:name w:val="Subtitle"/>
    <w:basedOn w:val="a"/>
    <w:next w:val="a"/>
    <w:link w:val="Charf5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Charf5">
    <w:name w:val="副标题 Char"/>
    <w:basedOn w:val="a0"/>
    <w:link w:val="affd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affe">
    <w:name w:val="table of authorities"/>
    <w:basedOn w:val="a"/>
    <w:next w:val="a"/>
    <w:rsid w:val="003E2D73"/>
    <w:pPr>
      <w:ind w:left="200" w:hanging="200"/>
    </w:pPr>
  </w:style>
  <w:style w:type="paragraph" w:styleId="afff">
    <w:name w:val="table of figures"/>
    <w:basedOn w:val="a"/>
    <w:next w:val="a"/>
    <w:rsid w:val="003E2D73"/>
  </w:style>
  <w:style w:type="paragraph" w:styleId="afff0">
    <w:name w:val="Title"/>
    <w:basedOn w:val="a"/>
    <w:next w:val="a"/>
    <w:link w:val="Charf6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Charf6">
    <w:name w:val="标题 Char"/>
    <w:basedOn w:val="a0"/>
    <w:link w:val="afff0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afff1">
    <w:name w:val="toa heading"/>
    <w:basedOn w:val="a"/>
    <w:next w:val="a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a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afff2">
    <w:name w:val="Strong"/>
    <w:qFormat/>
    <w:rsid w:val="003C1175"/>
    <w:rPr>
      <w:b/>
      <w:bCs/>
    </w:rPr>
  </w:style>
  <w:style w:type="character" w:styleId="afff3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a"/>
    <w:link w:val="AltNormalChar"/>
    <w:rsid w:val="003C1175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3C1175"/>
    <w:rPr>
      <w:rFonts w:ascii="Arial" w:eastAsia="等线" w:hAnsi="Arial"/>
      <w:lang w:val="en-GB" w:eastAsia="en-US"/>
    </w:rPr>
  </w:style>
  <w:style w:type="character" w:customStyle="1" w:styleId="UnresolvedMention1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TemplateH3">
    <w:name w:val="TemplateH3"/>
    <w:basedOn w:val="a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0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3C1175"/>
    <w:pPr>
      <w:pageBreakBefore/>
    </w:pPr>
  </w:style>
  <w:style w:type="paragraph" w:customStyle="1" w:styleId="b20">
    <w:name w:val="b2"/>
    <w:basedOn w:val="a"/>
    <w:rsid w:val="003C1175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customStyle="1" w:styleId="tal0">
    <w:name w:val="tal"/>
    <w:basedOn w:val="a"/>
    <w:rsid w:val="003C1175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3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a1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1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a1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a1"/>
    <w:rsid w:val="003C1175"/>
    <w:rPr>
      <w:rFonts w:ascii="Times New Roman" w:eastAsia="等线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a1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oleObject4.bin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oleObject3.bin"/><Relationship Id="rId28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oleObject5.bin"/><Relationship Id="rId30" Type="http://schemas.openxmlformats.org/officeDocument/2006/relationships/header" Target="header6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4B4CF-5BC0-43CB-AE29-B88BCBD72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9</TotalTime>
  <Pages>16</Pages>
  <Words>5753</Words>
  <Characters>32798</Characters>
  <Application>Microsoft Office Word</Application>
  <DocSecurity>0</DocSecurity>
  <Lines>273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84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ZTE</cp:lastModifiedBy>
  <cp:revision>9</cp:revision>
  <cp:lastPrinted>1900-01-01T08:00:00Z</cp:lastPrinted>
  <dcterms:created xsi:type="dcterms:W3CDTF">2024-05-30T12:02:00Z</dcterms:created>
  <dcterms:modified xsi:type="dcterms:W3CDTF">2024-05-30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